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EF18CA" w14:textId="2496D6A0" w:rsidR="00034D1D" w:rsidRPr="00117C00" w:rsidRDefault="00034D1D" w:rsidP="002F4FCC">
      <w:pPr>
        <w:pStyle w:val="NoSpacing"/>
      </w:pPr>
    </w:p>
    <w:p w14:paraId="49B4786A" w14:textId="2B7C4E81" w:rsidR="00034D1D" w:rsidRPr="00117C00" w:rsidRDefault="00034D1D" w:rsidP="002F4FCC">
      <w:pPr>
        <w:pStyle w:val="NoSpacing"/>
      </w:pPr>
    </w:p>
    <w:p w14:paraId="5ADC7617" w14:textId="56AB3848" w:rsidR="00034D1D" w:rsidRPr="00117C00" w:rsidRDefault="00034D1D" w:rsidP="002F4FCC">
      <w:pPr>
        <w:pStyle w:val="NoSpacing"/>
      </w:pPr>
    </w:p>
    <w:p w14:paraId="019AF987" w14:textId="31635B94" w:rsidR="00034D1D" w:rsidRPr="00117C00" w:rsidRDefault="00034D1D" w:rsidP="002F4FCC">
      <w:pPr>
        <w:pStyle w:val="NoSpacing"/>
      </w:pPr>
    </w:p>
    <w:p w14:paraId="4BD80300" w14:textId="77777777" w:rsidR="002E0580" w:rsidRPr="00117C00" w:rsidRDefault="002E0580" w:rsidP="002F4FCC">
      <w:pPr>
        <w:pStyle w:val="NoSpacing"/>
        <w:rPr>
          <w:bCs/>
        </w:rPr>
      </w:pPr>
    </w:p>
    <w:p w14:paraId="0C125B8F" w14:textId="77777777" w:rsidR="002E0580" w:rsidRPr="00117C00" w:rsidRDefault="002E0580" w:rsidP="002F4FCC">
      <w:pPr>
        <w:pStyle w:val="NoSpacing"/>
        <w:rPr>
          <w:bCs/>
        </w:rPr>
      </w:pPr>
    </w:p>
    <w:p w14:paraId="0AA63B9E" w14:textId="59724C7D" w:rsidR="002E0580" w:rsidRPr="00117C00" w:rsidRDefault="002E0580" w:rsidP="002F4FCC">
      <w:pPr>
        <w:pStyle w:val="NoSpacing"/>
        <w:rPr>
          <w:bCs/>
          <w:sz w:val="72"/>
          <w:szCs w:val="72"/>
        </w:rPr>
      </w:pPr>
      <w:r w:rsidRPr="00117C00">
        <w:rPr>
          <w:bCs/>
          <w:sz w:val="72"/>
          <w:szCs w:val="72"/>
        </w:rPr>
        <w:t>Танкист</w:t>
      </w:r>
      <w:r w:rsidR="006E2701" w:rsidRPr="00117C00">
        <w:rPr>
          <w:bCs/>
          <w:sz w:val="72"/>
          <w:szCs w:val="72"/>
        </w:rPr>
        <w:t xml:space="preserve"> МК</w:t>
      </w:r>
    </w:p>
    <w:p w14:paraId="7B4DB84C" w14:textId="6FA44699" w:rsidR="002E0580" w:rsidRPr="00117C00" w:rsidRDefault="002E0580" w:rsidP="00173829">
      <w:pPr>
        <w:ind w:firstLine="0"/>
        <w:jc w:val="center"/>
      </w:pPr>
    </w:p>
    <w:p w14:paraId="6EB7C8C2" w14:textId="77777777" w:rsidR="00173829" w:rsidRPr="00117C00" w:rsidRDefault="00173829" w:rsidP="00173829">
      <w:pPr>
        <w:ind w:firstLine="0"/>
        <w:jc w:val="center"/>
      </w:pPr>
    </w:p>
    <w:p w14:paraId="0DD8ADE9" w14:textId="77777777" w:rsidR="00173829" w:rsidRPr="00117C00" w:rsidRDefault="00173829" w:rsidP="00173829">
      <w:pPr>
        <w:ind w:firstLine="0"/>
        <w:jc w:val="center"/>
      </w:pPr>
    </w:p>
    <w:p w14:paraId="74A82914" w14:textId="2D6A1464" w:rsidR="00173829" w:rsidRPr="00117C00" w:rsidRDefault="00173829" w:rsidP="00173829">
      <w:pPr>
        <w:ind w:firstLine="0"/>
        <w:jc w:val="center"/>
      </w:pPr>
    </w:p>
    <w:p w14:paraId="599D1BE4" w14:textId="7B43D251" w:rsidR="00034D1D" w:rsidRPr="00117C00" w:rsidRDefault="00034D1D" w:rsidP="00173829">
      <w:pPr>
        <w:ind w:firstLine="0"/>
        <w:jc w:val="center"/>
      </w:pPr>
    </w:p>
    <w:p w14:paraId="73E85B1E" w14:textId="2FFB739F" w:rsidR="00034D1D" w:rsidRDefault="00034D1D" w:rsidP="00173829">
      <w:pPr>
        <w:ind w:firstLine="0"/>
        <w:jc w:val="center"/>
      </w:pPr>
    </w:p>
    <w:p w14:paraId="1BCBC4D2" w14:textId="4017F9F4" w:rsidR="00E32B34" w:rsidRDefault="00E32B34" w:rsidP="00173829">
      <w:pPr>
        <w:ind w:firstLine="0"/>
        <w:jc w:val="center"/>
      </w:pPr>
    </w:p>
    <w:p w14:paraId="72DCE40C" w14:textId="1F259B78" w:rsidR="00E32B34" w:rsidRDefault="00E32B34" w:rsidP="00173829">
      <w:pPr>
        <w:ind w:firstLine="0"/>
        <w:jc w:val="center"/>
      </w:pPr>
    </w:p>
    <w:p w14:paraId="00CA0EDC" w14:textId="62A8AD3D" w:rsidR="00E32B34" w:rsidRDefault="00E32B34" w:rsidP="00173829">
      <w:pPr>
        <w:ind w:firstLine="0"/>
        <w:jc w:val="center"/>
      </w:pPr>
    </w:p>
    <w:p w14:paraId="7C0AFA83" w14:textId="4C397AD6" w:rsidR="00E32B34" w:rsidRDefault="00E32B34" w:rsidP="00173829">
      <w:pPr>
        <w:ind w:firstLine="0"/>
        <w:jc w:val="center"/>
      </w:pPr>
    </w:p>
    <w:p w14:paraId="542A3856" w14:textId="72C017DA" w:rsidR="00E32B34" w:rsidRDefault="00E32B34" w:rsidP="00173829">
      <w:pPr>
        <w:ind w:firstLine="0"/>
        <w:jc w:val="center"/>
      </w:pPr>
    </w:p>
    <w:p w14:paraId="4E5FF384" w14:textId="77777777" w:rsidR="00E32B34" w:rsidRDefault="00E32B34" w:rsidP="00173829">
      <w:pPr>
        <w:ind w:firstLine="0"/>
        <w:jc w:val="center"/>
      </w:pPr>
    </w:p>
    <w:p w14:paraId="08B5C374" w14:textId="77777777" w:rsidR="00E32B34" w:rsidRPr="00117C00" w:rsidRDefault="00E32B34" w:rsidP="00173829">
      <w:pPr>
        <w:ind w:firstLine="0"/>
        <w:jc w:val="center"/>
      </w:pPr>
    </w:p>
    <w:p w14:paraId="7A71525D" w14:textId="6871A588" w:rsidR="00034D1D" w:rsidRPr="00117C00" w:rsidRDefault="00034D1D" w:rsidP="00173829">
      <w:pPr>
        <w:ind w:firstLine="0"/>
        <w:jc w:val="center"/>
      </w:pPr>
    </w:p>
    <w:p w14:paraId="6AE83409" w14:textId="6921311B" w:rsidR="00034D1D" w:rsidRPr="00117C00" w:rsidRDefault="00034D1D" w:rsidP="00173829">
      <w:pPr>
        <w:ind w:firstLine="0"/>
        <w:jc w:val="center"/>
      </w:pPr>
    </w:p>
    <w:p w14:paraId="3965D21E" w14:textId="18BCB2D9" w:rsidR="00034D1D" w:rsidRDefault="00034D1D" w:rsidP="00173829">
      <w:pPr>
        <w:ind w:firstLine="0"/>
        <w:jc w:val="center"/>
      </w:pPr>
    </w:p>
    <w:p w14:paraId="1A25F125" w14:textId="3CA0E8C4" w:rsidR="002F4FCC" w:rsidRDefault="002F4FCC" w:rsidP="00173829">
      <w:pPr>
        <w:ind w:firstLine="0"/>
        <w:jc w:val="center"/>
      </w:pPr>
    </w:p>
    <w:p w14:paraId="040E7642" w14:textId="39DB674B" w:rsidR="002F4FCC" w:rsidRDefault="002F4FCC" w:rsidP="00173829">
      <w:pPr>
        <w:ind w:firstLine="0"/>
        <w:jc w:val="center"/>
      </w:pPr>
    </w:p>
    <w:p w14:paraId="31166D42" w14:textId="446A3B9E" w:rsidR="002F4FCC" w:rsidRDefault="002F4FCC" w:rsidP="00173829">
      <w:pPr>
        <w:ind w:firstLine="0"/>
        <w:jc w:val="center"/>
      </w:pPr>
    </w:p>
    <w:p w14:paraId="3A7DF08B" w14:textId="77777777" w:rsidR="002F4FCC" w:rsidRPr="00117C00" w:rsidRDefault="002F4FCC" w:rsidP="00173829">
      <w:pPr>
        <w:ind w:firstLine="0"/>
        <w:jc w:val="center"/>
      </w:pPr>
    </w:p>
    <w:p w14:paraId="0C3559B1" w14:textId="4C9469B5" w:rsidR="002E0580" w:rsidRPr="00117C00" w:rsidRDefault="00E400F8" w:rsidP="002850D7">
      <w:pPr>
        <w:pStyle w:val="NoSpacing"/>
      </w:pPr>
      <w:r w:rsidRPr="00117C00">
        <w:t>Спецификация</w:t>
      </w:r>
    </w:p>
    <w:p w14:paraId="0D561746" w14:textId="56B8177F" w:rsidR="00E400F8" w:rsidRPr="00117C00" w:rsidRDefault="00E400F8" w:rsidP="002850D7">
      <w:pPr>
        <w:pStyle w:val="NoSpacing"/>
      </w:pPr>
      <w:r w:rsidRPr="00117C00">
        <w:t>в</w:t>
      </w:r>
      <w:r w:rsidR="009B04EA" w:rsidRPr="00117C00">
        <w:t>ерсия</w:t>
      </w:r>
      <w:r w:rsidRPr="00117C00">
        <w:t xml:space="preserve"> 0.1</w:t>
      </w:r>
    </w:p>
    <w:p w14:paraId="72643B68" w14:textId="75C01F1A" w:rsidR="00034D1D" w:rsidRPr="00117C00" w:rsidRDefault="00034D1D">
      <w:pPr>
        <w:ind w:firstLine="0"/>
      </w:pPr>
      <w:r w:rsidRPr="00117C00">
        <w:br w:type="page"/>
      </w:r>
    </w:p>
    <w:p w14:paraId="0B58C700" w14:textId="024B4FCB" w:rsidR="00173829" w:rsidRPr="00117C00" w:rsidRDefault="002E0580" w:rsidP="002850D7">
      <w:pPr>
        <w:pStyle w:val="NoSpacing"/>
      </w:pPr>
      <w:r w:rsidRPr="00117C00">
        <w:lastRenderedPageBreak/>
        <w:t>Содержание</w:t>
      </w:r>
    </w:p>
    <w:p w14:paraId="523BDC68" w14:textId="34A72F8B" w:rsidR="0011768B" w:rsidRPr="00117C00" w:rsidRDefault="00F61D82" w:rsidP="003744C4">
      <w:hyperlink w:anchor="Требования_к_движку" w:history="1">
        <w:r w:rsidR="0011768B" w:rsidRPr="00891DDD">
          <w:rPr>
            <w:rStyle w:val="Hyperlink"/>
          </w:rPr>
          <w:t>Требования к движку</w:t>
        </w:r>
      </w:hyperlink>
    </w:p>
    <w:p w14:paraId="75E14112" w14:textId="6C734876" w:rsidR="000F6203" w:rsidRPr="00117C00" w:rsidRDefault="00F61D82" w:rsidP="003744C4">
      <w:hyperlink w:anchor="Краткое_описание" w:history="1">
        <w:r w:rsidR="000F6203" w:rsidRPr="00ED3FA2">
          <w:rPr>
            <w:rStyle w:val="Hyperlink"/>
          </w:rPr>
          <w:t>Краткое описание</w:t>
        </w:r>
      </w:hyperlink>
    </w:p>
    <w:p w14:paraId="6822E5AA" w14:textId="2E4A5D12" w:rsidR="00173829" w:rsidRPr="00117C00" w:rsidRDefault="00F61D82" w:rsidP="003744C4">
      <w:hyperlink w:anchor="Запуск_программы" w:history="1">
        <w:r w:rsidR="00C33126" w:rsidRPr="00117C00">
          <w:rPr>
            <w:rStyle w:val="Hyperlink"/>
          </w:rPr>
          <w:t>Запуск программы</w:t>
        </w:r>
      </w:hyperlink>
    </w:p>
    <w:p w14:paraId="504407E8" w14:textId="29499F94" w:rsidR="008F7874" w:rsidRPr="00117C00" w:rsidRDefault="00F61D82" w:rsidP="003744C4">
      <w:pPr>
        <w:rPr>
          <w:rStyle w:val="Hyperlink"/>
        </w:rPr>
      </w:pPr>
      <w:hyperlink w:anchor="Выход_из_программы" w:history="1">
        <w:r w:rsidR="00C33126" w:rsidRPr="00117C00">
          <w:rPr>
            <w:rStyle w:val="Hyperlink"/>
          </w:rPr>
          <w:t>Выход из программы</w:t>
        </w:r>
      </w:hyperlink>
    </w:p>
    <w:p w14:paraId="087BC67D" w14:textId="08120F76" w:rsidR="00EC716F" w:rsidRPr="00117C00" w:rsidRDefault="00F61D82" w:rsidP="003744C4">
      <w:pPr>
        <w:rPr>
          <w:rStyle w:val="Hyperlink"/>
        </w:rPr>
      </w:pPr>
      <w:hyperlink w:anchor="Общий_алгоритм" w:history="1">
        <w:r w:rsidR="00EC716F" w:rsidRPr="00117C00">
          <w:rPr>
            <w:rStyle w:val="Hyperlink"/>
          </w:rPr>
          <w:t>Общий алгоритм</w:t>
        </w:r>
        <w:r w:rsidR="00C155CE" w:rsidRPr="00117C00">
          <w:rPr>
            <w:rStyle w:val="Hyperlink"/>
          </w:rPr>
          <w:t xml:space="preserve"> работы</w:t>
        </w:r>
      </w:hyperlink>
    </w:p>
    <w:p w14:paraId="38BF0944" w14:textId="1DD7B3D0" w:rsidR="00EC716F" w:rsidRDefault="00F61D82" w:rsidP="003744C4">
      <w:pPr>
        <w:rPr>
          <w:rStyle w:val="Hyperlink"/>
        </w:rPr>
      </w:pPr>
      <w:hyperlink w:anchor="Общие_сетевые_принципы" w:history="1">
        <w:r w:rsidR="00EF3CF8" w:rsidRPr="00117C00">
          <w:rPr>
            <w:rStyle w:val="Hyperlink"/>
          </w:rPr>
          <w:t>Общие сетевые принципы</w:t>
        </w:r>
      </w:hyperlink>
    </w:p>
    <w:p w14:paraId="7719E4C3" w14:textId="05AC169A" w:rsidR="00516857" w:rsidRDefault="00F61D82" w:rsidP="003744C4">
      <w:pPr>
        <w:rPr>
          <w:rStyle w:val="Hyperlink"/>
        </w:rPr>
      </w:pPr>
      <w:hyperlink w:anchor="Описание_программных_компонентов" w:history="1">
        <w:r w:rsidR="00516857" w:rsidRPr="00516857">
          <w:rPr>
            <w:rStyle w:val="Hyperlink"/>
          </w:rPr>
          <w:t>Описание программных компонентов</w:t>
        </w:r>
      </w:hyperlink>
    </w:p>
    <w:p w14:paraId="35EBCCEA" w14:textId="6E3188C8" w:rsidR="00217ECF" w:rsidRPr="00985CC4" w:rsidRDefault="00F61D82" w:rsidP="003744C4">
      <w:pPr>
        <w:rPr>
          <w:rStyle w:val="Hyperlink"/>
        </w:rPr>
      </w:pPr>
      <w:hyperlink w:anchor="Master" w:history="1">
        <w:r w:rsidR="00217ECF" w:rsidRPr="00985CC4">
          <w:rPr>
            <w:rStyle w:val="Hyperlink"/>
            <w:u w:val="none"/>
          </w:rPr>
          <w:tab/>
        </w:r>
        <w:r w:rsidR="00EF2A91" w:rsidRPr="00985CC4">
          <w:rPr>
            <w:rStyle w:val="Hyperlink"/>
          </w:rPr>
          <w:t>./</w:t>
        </w:r>
        <w:r w:rsidR="00217ECF" w:rsidRPr="00217ECF">
          <w:rPr>
            <w:rStyle w:val="Hyperlink"/>
            <w:lang w:val="en-US"/>
          </w:rPr>
          <w:t>Master</w:t>
        </w:r>
      </w:hyperlink>
    </w:p>
    <w:p w14:paraId="50AA3C5A" w14:textId="4FFC8025" w:rsidR="00217ECF" w:rsidRPr="00985CC4" w:rsidRDefault="00F61D82" w:rsidP="003744C4">
      <w:pPr>
        <w:rPr>
          <w:rStyle w:val="Hyperlink"/>
        </w:rPr>
      </w:pPr>
      <w:hyperlink w:anchor="Monitor" w:history="1">
        <w:r w:rsidR="00217ECF" w:rsidRPr="00985CC4">
          <w:rPr>
            <w:rStyle w:val="Hyperlink"/>
            <w:u w:val="none"/>
          </w:rPr>
          <w:tab/>
        </w:r>
        <w:r w:rsidR="00EF2A91" w:rsidRPr="00985CC4">
          <w:rPr>
            <w:rStyle w:val="Hyperlink"/>
          </w:rPr>
          <w:t>./</w:t>
        </w:r>
        <w:r w:rsidR="00217ECF" w:rsidRPr="009D2183">
          <w:rPr>
            <w:rStyle w:val="Hyperlink"/>
            <w:lang w:val="en-US"/>
          </w:rPr>
          <w:t>Monitor</w:t>
        </w:r>
        <w:r w:rsidR="009F5C87" w:rsidRPr="00985CC4">
          <w:rPr>
            <w:rStyle w:val="Hyperlink"/>
          </w:rPr>
          <w:t xml:space="preserve">, </w:t>
        </w:r>
        <w:r w:rsidR="009F5C87" w:rsidRPr="009D2183">
          <w:rPr>
            <w:rStyle w:val="Hyperlink"/>
            <w:lang w:val="en-US"/>
          </w:rPr>
          <w:t>Monitor</w:t>
        </w:r>
      </w:hyperlink>
    </w:p>
    <w:p w14:paraId="5E23010B" w14:textId="4927B815" w:rsidR="00EF2A91" w:rsidRPr="00EF2A91" w:rsidRDefault="00F61D82" w:rsidP="003744C4">
      <w:pPr>
        <w:rPr>
          <w:rStyle w:val="Hyperlink"/>
          <w:lang w:val="en-US"/>
        </w:rPr>
      </w:pPr>
      <w:hyperlink w:anchor="Uploader" w:history="1">
        <w:r w:rsidR="00EF2A91" w:rsidRPr="00FD0D7D">
          <w:rPr>
            <w:rStyle w:val="Hyperlink"/>
            <w:u w:val="none"/>
            <w:lang w:val="en-US"/>
          </w:rPr>
          <w:tab/>
        </w:r>
        <w:r w:rsidR="00EF2A91">
          <w:rPr>
            <w:rStyle w:val="Hyperlink"/>
            <w:lang w:val="en-US"/>
          </w:rPr>
          <w:t>./</w:t>
        </w:r>
        <w:r w:rsidR="00EF2A91" w:rsidRPr="00EF2A91">
          <w:rPr>
            <w:rStyle w:val="Hyperlink"/>
            <w:lang w:val="en-US"/>
          </w:rPr>
          <w:t>Uploader, Uploader.exe</w:t>
        </w:r>
      </w:hyperlink>
    </w:p>
    <w:p w14:paraId="6AD1F728" w14:textId="5976F7C9" w:rsidR="00EF2A91" w:rsidRPr="00EF2A91" w:rsidRDefault="00F61D82" w:rsidP="003744C4">
      <w:pPr>
        <w:rPr>
          <w:rStyle w:val="Hyperlink"/>
          <w:lang w:val="en-US"/>
        </w:rPr>
      </w:pPr>
      <w:hyperlink w:anchor="Hangar" w:history="1">
        <w:r w:rsidR="00EF2A91" w:rsidRPr="00045D47">
          <w:rPr>
            <w:rStyle w:val="Hyperlink"/>
            <w:u w:val="none"/>
            <w:lang w:val="en-US"/>
          </w:rPr>
          <w:tab/>
        </w:r>
        <w:r w:rsidR="00EF2A91">
          <w:rPr>
            <w:rStyle w:val="Hyperlink"/>
            <w:lang w:val="en-US"/>
          </w:rPr>
          <w:t>./</w:t>
        </w:r>
        <w:r w:rsidR="00EF2A91" w:rsidRPr="00EF2A91">
          <w:rPr>
            <w:rStyle w:val="Hyperlink"/>
            <w:lang w:val="en-US"/>
          </w:rPr>
          <w:t>Hangar, Hangar.exe</w:t>
        </w:r>
      </w:hyperlink>
    </w:p>
    <w:p w14:paraId="2AB0C1D7" w14:textId="35AA989D" w:rsidR="00EF2A91" w:rsidRPr="00985CC4" w:rsidRDefault="00F61D82" w:rsidP="003744C4">
      <w:pPr>
        <w:rPr>
          <w:rStyle w:val="Hyperlink"/>
          <w:lang w:val="en-US"/>
        </w:rPr>
      </w:pPr>
      <w:hyperlink w:anchor="Battle" w:history="1">
        <w:r w:rsidR="00EF2A91" w:rsidRPr="00045D47">
          <w:rPr>
            <w:rStyle w:val="Hyperlink"/>
            <w:u w:val="none"/>
            <w:lang w:val="en-US"/>
          </w:rPr>
          <w:tab/>
        </w:r>
        <w:r w:rsidR="00EF2A91">
          <w:rPr>
            <w:rStyle w:val="Hyperlink"/>
            <w:lang w:val="en-US"/>
          </w:rPr>
          <w:t>./</w:t>
        </w:r>
        <w:r w:rsidR="00EF2A91" w:rsidRPr="00EF2A91">
          <w:rPr>
            <w:rStyle w:val="Hyperlink"/>
            <w:lang w:val="en-US"/>
          </w:rPr>
          <w:t>Battle, Battle.exe</w:t>
        </w:r>
      </w:hyperlink>
    </w:p>
    <w:p w14:paraId="123C9697" w14:textId="58C93253" w:rsidR="00EF2A91" w:rsidRPr="00985CC4" w:rsidRDefault="00F61D82" w:rsidP="003744C4">
      <w:pPr>
        <w:rPr>
          <w:rStyle w:val="Hyperlink"/>
          <w:lang w:val="en-US"/>
        </w:rPr>
      </w:pPr>
      <w:hyperlink w:anchor="DataBase" w:history="1">
        <w:r w:rsidR="00EF2A91" w:rsidRPr="00985CC4">
          <w:rPr>
            <w:rStyle w:val="Hyperlink"/>
            <w:u w:val="none"/>
            <w:lang w:val="en-US"/>
          </w:rPr>
          <w:tab/>
        </w:r>
        <w:r w:rsidR="00EF2A91">
          <w:rPr>
            <w:rStyle w:val="Hyperlink"/>
            <w:lang w:val="en-US"/>
          </w:rPr>
          <w:t>./</w:t>
        </w:r>
        <w:r w:rsidR="00EF2A91" w:rsidRPr="00EF2A91">
          <w:rPr>
            <w:rStyle w:val="Hyperlink"/>
            <w:lang w:val="en-US"/>
          </w:rPr>
          <w:t>DataBase</w:t>
        </w:r>
      </w:hyperlink>
    </w:p>
    <w:p w14:paraId="3003574A" w14:textId="542ED60C" w:rsidR="00EF2A91" w:rsidRPr="00985CC4" w:rsidRDefault="00F61D82" w:rsidP="003744C4">
      <w:pPr>
        <w:rPr>
          <w:rStyle w:val="Hyperlink"/>
          <w:lang w:val="en-US"/>
        </w:rPr>
      </w:pPr>
      <w:hyperlink w:anchor="Starter_bat" w:history="1">
        <w:r w:rsidR="00EF2A91" w:rsidRPr="00985CC4">
          <w:rPr>
            <w:rStyle w:val="Hyperlink"/>
            <w:u w:val="none"/>
            <w:lang w:val="en-US"/>
          </w:rPr>
          <w:tab/>
        </w:r>
        <w:r w:rsidR="00EF2A91" w:rsidRPr="00EF2A91">
          <w:rPr>
            <w:rStyle w:val="Hyperlink"/>
            <w:lang w:val="en-US"/>
          </w:rPr>
          <w:t>Starter.bat</w:t>
        </w:r>
      </w:hyperlink>
    </w:p>
    <w:p w14:paraId="23D66FF7" w14:textId="7DBBB3B5" w:rsidR="00045D47" w:rsidRPr="00985CC4" w:rsidRDefault="00F61D82" w:rsidP="003744C4">
      <w:pPr>
        <w:rPr>
          <w:rStyle w:val="Hyperlink"/>
          <w:lang w:val="en-US"/>
        </w:rPr>
      </w:pPr>
      <w:hyperlink w:anchor="Updater_exe" w:history="1">
        <w:r w:rsidR="00045D47" w:rsidRPr="00985CC4">
          <w:rPr>
            <w:rStyle w:val="Hyperlink"/>
            <w:u w:val="none"/>
            <w:lang w:val="en-US"/>
          </w:rPr>
          <w:tab/>
        </w:r>
        <w:r w:rsidR="00045D47" w:rsidRPr="00045D47">
          <w:rPr>
            <w:rStyle w:val="Hyperlink"/>
            <w:lang w:val="en-US"/>
          </w:rPr>
          <w:t>Updater.exe</w:t>
        </w:r>
      </w:hyperlink>
    </w:p>
    <w:p w14:paraId="24EA1AF8" w14:textId="4FDE47FA" w:rsidR="00045D47" w:rsidRPr="00985CC4" w:rsidRDefault="00F61D82" w:rsidP="003744C4">
      <w:pPr>
        <w:rPr>
          <w:rStyle w:val="Hyperlink"/>
          <w:lang w:val="en-US"/>
        </w:rPr>
      </w:pPr>
      <w:hyperlink w:anchor="Tankist_exe" w:history="1">
        <w:r w:rsidR="00045D47" w:rsidRPr="00985CC4">
          <w:rPr>
            <w:rStyle w:val="Hyperlink"/>
            <w:u w:val="none"/>
            <w:lang w:val="en-US"/>
          </w:rPr>
          <w:tab/>
        </w:r>
        <w:r w:rsidR="00045D47" w:rsidRPr="00045D47">
          <w:rPr>
            <w:rStyle w:val="Hyperlink"/>
            <w:lang w:val="en-US"/>
          </w:rPr>
          <w:t>Tankist.exe</w:t>
        </w:r>
      </w:hyperlink>
    </w:p>
    <w:p w14:paraId="5124093F" w14:textId="72A7113F" w:rsidR="00846074" w:rsidRPr="00985CC4" w:rsidRDefault="00F61D82" w:rsidP="009F5C87">
      <w:pPr>
        <w:rPr>
          <w:rStyle w:val="Hyperlink"/>
          <w:lang w:val="en-US"/>
        </w:rPr>
      </w:pPr>
      <w:hyperlink w:anchor="Battler_exe" w:history="1">
        <w:r w:rsidR="00846074" w:rsidRPr="00985CC4">
          <w:rPr>
            <w:rStyle w:val="Hyperlink"/>
            <w:u w:val="none"/>
            <w:lang w:val="en-US"/>
          </w:rPr>
          <w:tab/>
        </w:r>
        <w:r w:rsidR="00846074" w:rsidRPr="00846074">
          <w:rPr>
            <w:rStyle w:val="Hyperlink"/>
            <w:lang w:val="en-US"/>
          </w:rPr>
          <w:t>Battler.exe</w:t>
        </w:r>
      </w:hyperlink>
    </w:p>
    <w:p w14:paraId="731D3F66" w14:textId="3807C869" w:rsidR="00B40180" w:rsidRPr="00117C00" w:rsidRDefault="00F61D82" w:rsidP="003744C4">
      <w:pPr>
        <w:rPr>
          <w:rStyle w:val="Hyperlink"/>
        </w:rPr>
      </w:pPr>
      <w:hyperlink w:anchor="Процедура_обновления" w:history="1">
        <w:r w:rsidR="00B40180" w:rsidRPr="00117C00">
          <w:rPr>
            <w:rStyle w:val="Hyperlink"/>
          </w:rPr>
          <w:t>Процедура обновления</w:t>
        </w:r>
      </w:hyperlink>
    </w:p>
    <w:p w14:paraId="1DA028A2" w14:textId="6ED23A28" w:rsidR="009118AE" w:rsidRPr="00117C00" w:rsidRDefault="00F61D82" w:rsidP="003744C4">
      <w:pPr>
        <w:rPr>
          <w:rStyle w:val="Hyperlink"/>
        </w:rPr>
      </w:pPr>
      <w:hyperlink w:anchor="Стартовый_экран" w:history="1">
        <w:r w:rsidR="009118AE" w:rsidRPr="00117C00">
          <w:rPr>
            <w:rStyle w:val="Hyperlink"/>
          </w:rPr>
          <w:t>Стартовый экран</w:t>
        </w:r>
      </w:hyperlink>
    </w:p>
    <w:p w14:paraId="120E13F5" w14:textId="10B32BBE" w:rsidR="00D07F3C" w:rsidRPr="00117C00" w:rsidRDefault="00F61D82" w:rsidP="003744C4">
      <w:pPr>
        <w:rPr>
          <w:rStyle w:val="Hyperlink"/>
        </w:rPr>
      </w:pPr>
      <w:hyperlink w:anchor="Структура_меню" w:history="1">
        <w:r w:rsidR="00D07F3C" w:rsidRPr="00ED3FA2">
          <w:rPr>
            <w:rStyle w:val="Hyperlink"/>
          </w:rPr>
          <w:t>Структура меню</w:t>
        </w:r>
      </w:hyperlink>
    </w:p>
    <w:p w14:paraId="5A9ABD99" w14:textId="13D975D7" w:rsidR="00D07F3C" w:rsidRPr="00117C00" w:rsidRDefault="00D07F3C" w:rsidP="003744C4">
      <w:pPr>
        <w:rPr>
          <w:rStyle w:val="Hyperlink"/>
        </w:rPr>
      </w:pPr>
      <w:r w:rsidRPr="00045D47">
        <w:rPr>
          <w:rStyle w:val="Hyperlink"/>
          <w:u w:val="none"/>
        </w:rPr>
        <w:tab/>
      </w:r>
      <w:hyperlink w:anchor="Структура_меню_Загрузчик" w:history="1">
        <w:r w:rsidRPr="00117C00">
          <w:rPr>
            <w:rStyle w:val="Hyperlink"/>
          </w:rPr>
          <w:t>Загрузчик</w:t>
        </w:r>
      </w:hyperlink>
    </w:p>
    <w:p w14:paraId="0EF72205" w14:textId="5F25D776" w:rsidR="003D19F9" w:rsidRPr="00117C00" w:rsidRDefault="003D19F9" w:rsidP="003744C4">
      <w:pPr>
        <w:rPr>
          <w:rStyle w:val="Hyperlink"/>
        </w:rPr>
      </w:pPr>
      <w:r w:rsidRPr="00045D47">
        <w:rPr>
          <w:rStyle w:val="Hyperlink"/>
          <w:u w:val="none"/>
        </w:rPr>
        <w:tab/>
      </w:r>
      <w:r w:rsidR="00585549" w:rsidRPr="00045D47">
        <w:rPr>
          <w:rStyle w:val="Hyperlink"/>
          <w:u w:val="none"/>
        </w:rPr>
        <w:tab/>
      </w:r>
      <w:hyperlink w:anchor="Структура_меню_Загрузчик_Основная_страни" w:history="1">
        <w:r w:rsidRPr="00ED3FA2">
          <w:rPr>
            <w:rStyle w:val="Hyperlink"/>
          </w:rPr>
          <w:t>Основная страниц</w:t>
        </w:r>
        <w:r w:rsidR="00550427" w:rsidRPr="00ED3FA2">
          <w:rPr>
            <w:rStyle w:val="Hyperlink"/>
          </w:rPr>
          <w:t>а</w:t>
        </w:r>
      </w:hyperlink>
    </w:p>
    <w:p w14:paraId="02C92AD0" w14:textId="7848E827" w:rsidR="00550427" w:rsidRPr="00117C00" w:rsidRDefault="00550427" w:rsidP="003744C4">
      <w:pPr>
        <w:rPr>
          <w:rStyle w:val="Hyperlink"/>
        </w:rPr>
      </w:pPr>
      <w:r w:rsidRPr="00045D47">
        <w:rPr>
          <w:rStyle w:val="Hyperlink"/>
          <w:u w:val="none"/>
        </w:rPr>
        <w:tab/>
      </w:r>
      <w:r w:rsidR="00585549" w:rsidRPr="00045D47">
        <w:rPr>
          <w:rStyle w:val="Hyperlink"/>
          <w:u w:val="none"/>
        </w:rPr>
        <w:tab/>
      </w:r>
      <w:hyperlink w:anchor="Структура_меню_Загрузчик_Дополнительная" w:history="1">
        <w:r w:rsidRPr="00ED3FA2">
          <w:rPr>
            <w:rStyle w:val="Hyperlink"/>
          </w:rPr>
          <w:t>Дополнительная страница</w:t>
        </w:r>
      </w:hyperlink>
    </w:p>
    <w:p w14:paraId="56352224" w14:textId="2E152BEE" w:rsidR="000F6203" w:rsidRPr="00117C00" w:rsidRDefault="008F7874">
      <w:pPr>
        <w:ind w:firstLine="0"/>
      </w:pPr>
      <w:r w:rsidRPr="00117C00">
        <w:br w:type="page"/>
      </w:r>
    </w:p>
    <w:p w14:paraId="7D430972" w14:textId="6F6B3AA8" w:rsidR="00A30E9F" w:rsidRPr="00117C00" w:rsidRDefault="00A30E9F" w:rsidP="00A30E9F">
      <w:pPr>
        <w:pStyle w:val="NoSpacing"/>
      </w:pPr>
      <w:bookmarkStart w:id="0" w:name="Требования_к_движку"/>
      <w:r w:rsidRPr="00117C00">
        <w:lastRenderedPageBreak/>
        <w:t>Требования к движку</w:t>
      </w:r>
      <w:bookmarkEnd w:id="0"/>
    </w:p>
    <w:p w14:paraId="3FFFE2D1" w14:textId="26DB7875" w:rsidR="00113F4B" w:rsidRDefault="00113F4B" w:rsidP="00113F4B">
      <w:pPr>
        <w:pStyle w:val="ListParagraph"/>
        <w:numPr>
          <w:ilvl w:val="0"/>
          <w:numId w:val="11"/>
        </w:numPr>
      </w:pPr>
      <w:r>
        <w:t>Конвертация и п</w:t>
      </w:r>
      <w:r w:rsidR="005777AB">
        <w:t xml:space="preserve">ерезагрузка ресурсов </w:t>
      </w:r>
      <w:r w:rsidR="0043398A">
        <w:t>«</w:t>
      </w:r>
      <w:r w:rsidR="005777AB">
        <w:t>на лет</w:t>
      </w:r>
      <w:r w:rsidR="0043398A">
        <w:t>у».</w:t>
      </w:r>
    </w:p>
    <w:p w14:paraId="67A3C602" w14:textId="7127D44E" w:rsidR="0043398A" w:rsidRDefault="0043398A" w:rsidP="0043398A">
      <w:pPr>
        <w:pStyle w:val="ListParagraph"/>
        <w:numPr>
          <w:ilvl w:val="0"/>
          <w:numId w:val="11"/>
        </w:numPr>
      </w:pPr>
      <w:r>
        <w:t>Шейдеры должны компилироваться из текстовых файлов.</w:t>
      </w:r>
    </w:p>
    <w:p w14:paraId="2008A0AF" w14:textId="756781C8" w:rsidR="0043398A" w:rsidRPr="005777AB" w:rsidRDefault="0043398A" w:rsidP="0043398A">
      <w:pPr>
        <w:pStyle w:val="ListParagraph"/>
        <w:numPr>
          <w:ilvl w:val="0"/>
          <w:numId w:val="11"/>
        </w:numPr>
      </w:pPr>
      <w:r>
        <w:t xml:space="preserve">Серверная часть должна работать на </w:t>
      </w:r>
      <w:r>
        <w:rPr>
          <w:lang w:val="en-US"/>
        </w:rPr>
        <w:t>Windows</w:t>
      </w:r>
      <w:r w:rsidRPr="0043398A">
        <w:t xml:space="preserve"> </w:t>
      </w:r>
      <w:r>
        <w:t xml:space="preserve">и </w:t>
      </w:r>
      <w:r>
        <w:rPr>
          <w:lang w:val="en-US"/>
        </w:rPr>
        <w:t>Linux</w:t>
      </w:r>
      <w:r>
        <w:t xml:space="preserve">, клиентская – на </w:t>
      </w:r>
      <w:r>
        <w:rPr>
          <w:lang w:val="en-US"/>
        </w:rPr>
        <w:t>Windows</w:t>
      </w:r>
      <w:r w:rsidRPr="0043398A">
        <w:t>.</w:t>
      </w:r>
    </w:p>
    <w:p w14:paraId="726135FE" w14:textId="1B1DEC9B" w:rsidR="00A30E9F" w:rsidRPr="00AB763E" w:rsidRDefault="00A30E9F" w:rsidP="00E317D4">
      <w:r w:rsidRPr="00117C00">
        <w:br w:type="page"/>
      </w:r>
    </w:p>
    <w:p w14:paraId="2C9F1935" w14:textId="2B55637C" w:rsidR="000F6203" w:rsidRPr="00117C00" w:rsidRDefault="000F6203" w:rsidP="000F6203">
      <w:pPr>
        <w:pStyle w:val="NoSpacing"/>
      </w:pPr>
      <w:bookmarkStart w:id="1" w:name="Краткое_описание"/>
      <w:r w:rsidRPr="00117C00">
        <w:lastRenderedPageBreak/>
        <w:t>Краткое описание</w:t>
      </w:r>
      <w:bookmarkEnd w:id="1"/>
    </w:p>
    <w:p w14:paraId="49BA050A" w14:textId="77777777" w:rsidR="000F6203" w:rsidRPr="00117C00" w:rsidRDefault="000F6203" w:rsidP="00ED3FA2">
      <w:r w:rsidRPr="00117C00">
        <w:t>Игра представляет собой командный шутер-симулятор. Отличительные особенности:</w:t>
      </w:r>
    </w:p>
    <w:p w14:paraId="00601D37" w14:textId="24F81D76" w:rsidR="000F6203" w:rsidRPr="00117C00" w:rsidRDefault="00CF5298" w:rsidP="00ED3FA2">
      <w:r>
        <w:t>- э</w:t>
      </w:r>
      <w:r w:rsidR="000F6203" w:rsidRPr="00117C00">
        <w:t>кипаж машины состоит из двух игроков – механика-водителя и командира-наводчика.</w:t>
      </w:r>
    </w:p>
    <w:p w14:paraId="024D6C86" w14:textId="2DF31049" w:rsidR="000F6203" w:rsidRPr="00117C00" w:rsidRDefault="00CF5298" w:rsidP="00ED3FA2">
      <w:r>
        <w:t>- ч</w:t>
      </w:r>
      <w:r w:rsidR="000F6203" w:rsidRPr="00117C00">
        <w:t>лены экипажа общаются между собой исключительно посредством голоса.</w:t>
      </w:r>
    </w:p>
    <w:p w14:paraId="6F49043B" w14:textId="31E67E17" w:rsidR="000F6203" w:rsidRPr="00117C00" w:rsidRDefault="00CF5298" w:rsidP="00ED3FA2">
      <w:r>
        <w:t>- т</w:t>
      </w:r>
      <w:r w:rsidR="000F6203" w:rsidRPr="00117C00">
        <w:t>екстовый чат в игре не предусмотрен (есть только в игровом меню).</w:t>
      </w:r>
    </w:p>
    <w:p w14:paraId="79FCFCDF" w14:textId="4C283CA9" w:rsidR="000F6203" w:rsidRPr="00117C00" w:rsidRDefault="00CF5298" w:rsidP="00D40984">
      <w:r>
        <w:t>- к</w:t>
      </w:r>
      <w:r w:rsidR="000F6203" w:rsidRPr="00117C00">
        <w:t>арта в игре не предусмотрена (есть только в режиме разработчика и в режиме администратора).</w:t>
      </w:r>
    </w:p>
    <w:p w14:paraId="149F20B6" w14:textId="343896C6" w:rsidR="000F6203" w:rsidRPr="00117C00" w:rsidRDefault="000F6203">
      <w:pPr>
        <w:ind w:firstLine="0"/>
      </w:pPr>
      <w:r w:rsidRPr="00117C00">
        <w:br w:type="page"/>
      </w:r>
    </w:p>
    <w:p w14:paraId="40912A9B" w14:textId="6C716576" w:rsidR="002850D7" w:rsidRDefault="008F7874" w:rsidP="00A03A34">
      <w:pPr>
        <w:pStyle w:val="NoSpacing"/>
      </w:pPr>
      <w:r w:rsidRPr="00117C00">
        <w:lastRenderedPageBreak/>
        <w:t>Запус</w:t>
      </w:r>
      <w:bookmarkStart w:id="2" w:name="Запуск_программы"/>
      <w:bookmarkEnd w:id="2"/>
      <w:r w:rsidRPr="00117C00">
        <w:t>к программы</w:t>
      </w:r>
    </w:p>
    <w:p w14:paraId="4AA97E25" w14:textId="14ACDFDE" w:rsidR="00FD6C00" w:rsidRPr="00117C00" w:rsidRDefault="00592FFC" w:rsidP="00D024A6">
      <w:pPr>
        <w:ind w:firstLine="0"/>
        <w:jc w:val="center"/>
      </w:pPr>
      <w:r w:rsidRPr="00117C00">
        <w:object w:dxaOrig="11895" w:dyaOrig="10155" w14:anchorId="2B0DAB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95pt;height:330.45pt" o:ole="">
            <v:imagedata r:id="rId6" o:title=""/>
          </v:shape>
          <o:OLEObject Type="Embed" ProgID="Visio.Drawing.15" ShapeID="_x0000_i1025" DrawAspect="Content" ObjectID="_1673978458" r:id="rId7"/>
        </w:object>
      </w:r>
    </w:p>
    <w:p w14:paraId="0566E9E3" w14:textId="4715089C" w:rsidR="000804B8" w:rsidRPr="00117C00" w:rsidRDefault="000804B8" w:rsidP="00663733">
      <w:pPr>
        <w:ind w:firstLine="0"/>
        <w:jc w:val="center"/>
      </w:pPr>
    </w:p>
    <w:p w14:paraId="28DA8C4B" w14:textId="52F4574D" w:rsidR="00B32D7A" w:rsidRDefault="00CE3696" w:rsidP="00B32D7A">
      <w:bookmarkStart w:id="3" w:name="Выход_из_программы"/>
      <w:bookmarkEnd w:id="3"/>
      <w:r>
        <w:t>1 – заголовок;</w:t>
      </w:r>
    </w:p>
    <w:p w14:paraId="02C5FA05" w14:textId="3686B160" w:rsidR="00CE3696" w:rsidRPr="00117C00" w:rsidRDefault="00CE3696" w:rsidP="00B32D7A">
      <w:r>
        <w:t>2 – кнопка закрытия окна</w:t>
      </w:r>
      <w:r w:rsidR="002E0EF0">
        <w:t>;</w:t>
      </w:r>
    </w:p>
    <w:p w14:paraId="6344E440" w14:textId="1BA106AF" w:rsidR="00B32D7A" w:rsidRDefault="00E552CE" w:rsidP="00B32D7A">
      <w:r>
        <w:t>3 –</w:t>
      </w:r>
      <w:r w:rsidR="00F54C50">
        <w:t xml:space="preserve"> кнопка</w:t>
      </w:r>
      <w:r>
        <w:t xml:space="preserve"> выбор языка</w:t>
      </w:r>
      <w:r w:rsidR="00F54C50">
        <w:t>. Может находит</w:t>
      </w:r>
      <w:r w:rsidR="00F526ED">
        <w:t>ь</w:t>
      </w:r>
      <w:r w:rsidR="00F54C50">
        <w:t>ся в двух состояниях:</w:t>
      </w:r>
    </w:p>
    <w:p w14:paraId="0515794A" w14:textId="24C85D4C" w:rsidR="00F54C50" w:rsidRDefault="00F54C50" w:rsidP="00295668">
      <w:pPr>
        <w:ind w:left="708" w:firstLine="708"/>
        <w:rPr>
          <w:rFonts w:cs="Courier New"/>
          <w:szCs w:val="20"/>
        </w:rPr>
      </w:pPr>
      <w:r>
        <w:rPr>
          <w:rFonts w:cs="Courier New"/>
          <w:szCs w:val="20"/>
        </w:rPr>
        <w:t xml:space="preserve">- </w:t>
      </w:r>
      <w:r w:rsidRPr="00117C00">
        <w:rPr>
          <w:rFonts w:cs="Courier New"/>
          <w:szCs w:val="20"/>
        </w:rPr>
        <w:t>“</w:t>
      </w:r>
      <w:r w:rsidRPr="00117C00">
        <w:rPr>
          <w:rFonts w:cs="Courier New"/>
          <w:szCs w:val="20"/>
          <w:lang w:val="en-US"/>
        </w:rPr>
        <w:t>Language</w:t>
      </w:r>
      <w:r w:rsidRPr="00117C00">
        <w:rPr>
          <w:rFonts w:cs="Courier New"/>
          <w:szCs w:val="20"/>
        </w:rPr>
        <w:t xml:space="preserve"> : </w:t>
      </w:r>
      <w:r w:rsidR="003A7F68">
        <w:rPr>
          <w:rFonts w:cs="Courier New"/>
          <w:szCs w:val="20"/>
        </w:rPr>
        <w:t>Русский</w:t>
      </w:r>
      <w:r w:rsidRPr="00117C00">
        <w:rPr>
          <w:rFonts w:cs="Courier New"/>
          <w:szCs w:val="20"/>
        </w:rPr>
        <w:t>” – язык интерфейса – русский</w:t>
      </w:r>
      <w:r w:rsidRPr="00F54C50">
        <w:rPr>
          <w:rFonts w:cs="Courier New"/>
          <w:szCs w:val="20"/>
        </w:rPr>
        <w:t>,</w:t>
      </w:r>
    </w:p>
    <w:p w14:paraId="23DAB2D9" w14:textId="654478B1" w:rsidR="00F54C50" w:rsidRDefault="00F54C50" w:rsidP="00295668">
      <w:pPr>
        <w:ind w:left="708" w:firstLine="708"/>
        <w:rPr>
          <w:rFonts w:cs="Courier New"/>
          <w:szCs w:val="20"/>
        </w:rPr>
      </w:pPr>
      <w:r w:rsidRPr="00F54C50">
        <w:rPr>
          <w:rFonts w:cs="Courier New"/>
          <w:szCs w:val="20"/>
        </w:rPr>
        <w:t xml:space="preserve">- </w:t>
      </w:r>
      <w:r w:rsidRPr="00117C00">
        <w:rPr>
          <w:rFonts w:cs="Courier New"/>
          <w:szCs w:val="20"/>
        </w:rPr>
        <w:t xml:space="preserve">“Язык : </w:t>
      </w:r>
      <w:r w:rsidR="003A7F68">
        <w:rPr>
          <w:rFonts w:cs="Courier New"/>
          <w:szCs w:val="20"/>
          <w:lang w:val="en-US"/>
        </w:rPr>
        <w:t>English</w:t>
      </w:r>
      <w:r w:rsidRPr="00117C00">
        <w:rPr>
          <w:rFonts w:cs="Courier New"/>
          <w:szCs w:val="20"/>
        </w:rPr>
        <w:t>” – яз</w:t>
      </w:r>
      <w:r w:rsidR="003A7F68">
        <w:rPr>
          <w:rFonts w:cs="Courier New"/>
          <w:szCs w:val="20"/>
        </w:rPr>
        <w:t>ы</w:t>
      </w:r>
      <w:r w:rsidRPr="00117C00">
        <w:rPr>
          <w:rFonts w:cs="Courier New"/>
          <w:szCs w:val="20"/>
        </w:rPr>
        <w:t>к интерфейса – английский</w:t>
      </w:r>
      <w:r>
        <w:rPr>
          <w:rFonts w:cs="Courier New"/>
          <w:szCs w:val="20"/>
        </w:rPr>
        <w:t>;</w:t>
      </w:r>
    </w:p>
    <w:p w14:paraId="11D8F116" w14:textId="3AEBE137" w:rsidR="00182C82" w:rsidRDefault="00182C82" w:rsidP="00182C82">
      <w:pPr>
        <w:ind w:firstLine="708"/>
      </w:pPr>
      <w:r>
        <w:rPr>
          <w:rFonts w:cs="Courier New"/>
          <w:szCs w:val="20"/>
        </w:rPr>
        <w:t xml:space="preserve">4 </w:t>
      </w:r>
      <w:r w:rsidR="00295668">
        <w:rPr>
          <w:rFonts w:cs="Courier New"/>
          <w:szCs w:val="20"/>
        </w:rPr>
        <w:t>–</w:t>
      </w:r>
      <w:r>
        <w:rPr>
          <w:rFonts w:cs="Courier New"/>
          <w:szCs w:val="20"/>
        </w:rPr>
        <w:t xml:space="preserve"> </w:t>
      </w:r>
      <w:r w:rsidR="00295668">
        <w:t>под этой кнопкой скрываются настройки для запуска сервера и для подключения к произвольному серверу</w:t>
      </w:r>
      <w:r>
        <w:t>;</w:t>
      </w:r>
    </w:p>
    <w:p w14:paraId="1C28CACF" w14:textId="369DBDD8" w:rsidR="000B0CF9" w:rsidRDefault="000B0CF9" w:rsidP="00182C82">
      <w:pPr>
        <w:ind w:firstLine="708"/>
      </w:pPr>
      <w:r>
        <w:t>5 – открывает окно подсказки по кнопке «Дополнительно»;</w:t>
      </w:r>
    </w:p>
    <w:p w14:paraId="5C88C68F" w14:textId="6F4EA74E" w:rsidR="000B0CF9" w:rsidRDefault="000B0CF9" w:rsidP="00182C82">
      <w:pPr>
        <w:ind w:firstLine="708"/>
      </w:pPr>
      <w:r>
        <w:t>6 – регистрация нового игрока</w:t>
      </w:r>
      <w:r w:rsidR="007E0B1F">
        <w:t>. Переходит в активное состояние после соединения с основным сервером</w:t>
      </w:r>
      <w:r>
        <w:t>;</w:t>
      </w:r>
    </w:p>
    <w:p w14:paraId="7761ADF0" w14:textId="175AE2AD" w:rsidR="000B0CF9" w:rsidRDefault="000B0CF9" w:rsidP="00182C82">
      <w:pPr>
        <w:ind w:firstLine="708"/>
      </w:pPr>
      <w:r>
        <w:t>7 – поле для ввода логина;</w:t>
      </w:r>
    </w:p>
    <w:p w14:paraId="14B6C438" w14:textId="3210204F" w:rsidR="000B0CF9" w:rsidRDefault="000B0CF9" w:rsidP="00182C82">
      <w:pPr>
        <w:ind w:firstLine="708"/>
      </w:pPr>
      <w:r>
        <w:t>8 – поле для ввода пароля;</w:t>
      </w:r>
    </w:p>
    <w:p w14:paraId="2FB43378" w14:textId="6C9C7360" w:rsidR="000B0CF9" w:rsidRDefault="000B0CF9" w:rsidP="00182C82">
      <w:pPr>
        <w:ind w:firstLine="708"/>
      </w:pPr>
      <w:r>
        <w:t>9 – галочка отключает скрытый ввод пароля;</w:t>
      </w:r>
    </w:p>
    <w:p w14:paraId="49031E63" w14:textId="3DEE9167" w:rsidR="000B0CF9" w:rsidRDefault="000B0CF9" w:rsidP="00182C82">
      <w:pPr>
        <w:ind w:firstLine="708"/>
      </w:pPr>
      <w:r>
        <w:t xml:space="preserve">10 – при установленной галочке пароль сохраняется </w:t>
      </w:r>
      <w:r w:rsidR="00D5711B">
        <w:t>и его не нужно вводить при следующем запуске</w:t>
      </w:r>
      <w:r>
        <w:t>;</w:t>
      </w:r>
    </w:p>
    <w:p w14:paraId="766BC5CE" w14:textId="29849889" w:rsidR="000B0CF9" w:rsidRPr="00117C00" w:rsidRDefault="000B0CF9" w:rsidP="00182C82">
      <w:pPr>
        <w:ind w:firstLine="708"/>
      </w:pPr>
      <w:r>
        <w:t>11 – запуск ангара.</w:t>
      </w:r>
    </w:p>
    <w:p w14:paraId="56144316" w14:textId="0BD3AC25" w:rsidR="00B32D7A" w:rsidRDefault="00B32D7A" w:rsidP="00B32D7A"/>
    <w:p w14:paraId="527FBB11" w14:textId="09385ACA" w:rsidR="001D5D4B" w:rsidRDefault="001D5D4B" w:rsidP="00B32D7A"/>
    <w:p w14:paraId="51FFA22B" w14:textId="56FD1A98" w:rsidR="001D5D4B" w:rsidRDefault="001D5D4B" w:rsidP="00B32D7A"/>
    <w:p w14:paraId="46F2244B" w14:textId="77777777" w:rsidR="001D5D4B" w:rsidRPr="00117C00" w:rsidRDefault="001D5D4B" w:rsidP="00B32D7A"/>
    <w:p w14:paraId="625E98DA" w14:textId="77777777" w:rsidR="00B32D7A" w:rsidRPr="00117C00" w:rsidRDefault="00B32D7A" w:rsidP="00B32D7A">
      <w:r w:rsidRPr="00117C00">
        <w:t xml:space="preserve">6.1 </w:t>
      </w:r>
      <w:r w:rsidRPr="00117C00">
        <w:rPr>
          <w:b/>
          <w:i/>
        </w:rPr>
        <w:t>НАСТРОЙКИ КЛИЕНТА</w:t>
      </w:r>
      <w:r w:rsidRPr="00117C00">
        <w:t xml:space="preserve"> : здесь можно изменить адрес сервера.</w:t>
      </w:r>
    </w:p>
    <w:p w14:paraId="621AD8AE" w14:textId="77777777" w:rsidR="00B32D7A" w:rsidRPr="00117C00" w:rsidRDefault="00B32D7A" w:rsidP="00B32D7A">
      <w:r w:rsidRPr="00117C00">
        <w:lastRenderedPageBreak/>
        <w:t xml:space="preserve">6.1.1 </w:t>
      </w:r>
      <w:r w:rsidRPr="00117C00">
        <w:rPr>
          <w:b/>
          <w:i/>
        </w:rPr>
        <w:t>Стандартный</w:t>
      </w:r>
      <w:r w:rsidRPr="00117C00">
        <w:t xml:space="preserve"> : при выборе этой галочки в качестве сервера используется стандартный игровой сервер.</w:t>
      </w:r>
    </w:p>
    <w:p w14:paraId="3AF78439" w14:textId="77777777" w:rsidR="00B32D7A" w:rsidRPr="00117C00" w:rsidRDefault="00B32D7A" w:rsidP="00B32D7A">
      <w:r w:rsidRPr="00117C00">
        <w:t xml:space="preserve">- </w:t>
      </w:r>
      <w:r w:rsidRPr="00117C00">
        <w:rPr>
          <w:b/>
          <w:i/>
        </w:rPr>
        <w:t>ДОПОЛНИТЕЛЬНО/НАСТРОЙКИ КЛИЕНТА/Адрес сервера</w:t>
      </w:r>
      <w:r w:rsidRPr="00117C00">
        <w:t>: адрес сервера.</w:t>
      </w:r>
    </w:p>
    <w:p w14:paraId="44983F98" w14:textId="77777777" w:rsidR="00B32D7A" w:rsidRPr="00117C00" w:rsidRDefault="00B32D7A" w:rsidP="00B32D7A">
      <w:r w:rsidRPr="00117C00">
        <w:t xml:space="preserve">- </w:t>
      </w:r>
      <w:r w:rsidRPr="00117C00">
        <w:rPr>
          <w:b/>
          <w:i/>
        </w:rPr>
        <w:t>ДОПОЛНИТЕЛЬНО/НАСТРОЙКИ КЛИЕНТА/Порт сервера</w:t>
      </w:r>
      <w:r w:rsidRPr="00117C00">
        <w:t xml:space="preserve"> : порт подключения сервера.</w:t>
      </w:r>
    </w:p>
    <w:p w14:paraId="1FCC8F99" w14:textId="77777777" w:rsidR="00B32D7A" w:rsidRPr="00117C00" w:rsidRDefault="00B32D7A" w:rsidP="00B32D7A">
      <w:r w:rsidRPr="00117C00">
        <w:t xml:space="preserve">- </w:t>
      </w:r>
      <w:r w:rsidRPr="00117C00">
        <w:rPr>
          <w:b/>
          <w:i/>
        </w:rPr>
        <w:t>ДОПОЛНИТЕЛЬНО/НАСТРОЙКИ СЕРВЕРА</w:t>
      </w:r>
      <w:r w:rsidRPr="00117C00">
        <w:t xml:space="preserve"> : здесь можно создать свой собственный сервер.</w:t>
      </w:r>
    </w:p>
    <w:p w14:paraId="05ADB135" w14:textId="77777777" w:rsidR="00B32D7A" w:rsidRPr="00117C00" w:rsidRDefault="00B32D7A" w:rsidP="00B32D7A">
      <w:r w:rsidRPr="00117C00">
        <w:t xml:space="preserve">- </w:t>
      </w:r>
      <w:r w:rsidRPr="00117C00">
        <w:rPr>
          <w:b/>
          <w:i/>
        </w:rPr>
        <w:t>ДОПОЛНИТЕЛЬНО/НАСТРОЙКИ СЕРВЕРА/Порт подключения</w:t>
      </w:r>
      <w:r w:rsidRPr="00117C00">
        <w:t xml:space="preserve"> : порт подключения для клиентов.</w:t>
      </w:r>
    </w:p>
    <w:p w14:paraId="737402CF" w14:textId="77777777" w:rsidR="00B32D7A" w:rsidRPr="00117C00" w:rsidRDefault="00B32D7A" w:rsidP="00B32D7A">
      <w:r w:rsidRPr="00117C00">
        <w:t xml:space="preserve">- </w:t>
      </w:r>
      <w:r w:rsidRPr="00117C00">
        <w:rPr>
          <w:b/>
          <w:i/>
        </w:rPr>
        <w:t>ДОПОЛНИТЕЛЬНО/НАСТРОЙКИ СЕРВЕРА/Адрес</w:t>
      </w:r>
      <w:r w:rsidRPr="00117C00">
        <w:t xml:space="preserve"> : в этом окне отображается адрес вашего сервера (как видит его внешний мир).</w:t>
      </w:r>
    </w:p>
    <w:p w14:paraId="449CC71F" w14:textId="77777777" w:rsidR="00B32D7A" w:rsidRPr="00117C00" w:rsidRDefault="00B32D7A" w:rsidP="00B32D7A">
      <w:r w:rsidRPr="00117C00">
        <w:t xml:space="preserve">- </w:t>
      </w:r>
      <w:r w:rsidRPr="00117C00">
        <w:rPr>
          <w:b/>
          <w:i/>
        </w:rPr>
        <w:t>ДОПОЛНИТЕЛЬНО/СБРОС</w:t>
      </w:r>
      <w:r w:rsidRPr="00117C00">
        <w:t xml:space="preserve"> : сбрасывает настройки на значения по умолчанию.</w:t>
      </w:r>
    </w:p>
    <w:p w14:paraId="5E14BCEA" w14:textId="77777777" w:rsidR="00250EF3" w:rsidRDefault="00250EF3" w:rsidP="00B172AB">
      <w:pPr>
        <w:ind w:firstLine="708"/>
      </w:pPr>
    </w:p>
    <w:p w14:paraId="0ABB051E" w14:textId="77777777" w:rsidR="00250EF3" w:rsidRDefault="00250EF3" w:rsidP="00B172AB">
      <w:pPr>
        <w:ind w:firstLine="708"/>
      </w:pPr>
    </w:p>
    <w:p w14:paraId="5FB3057C" w14:textId="7E79AD67" w:rsidR="00B172AB" w:rsidRPr="00117C00" w:rsidRDefault="00203F3A" w:rsidP="00B172AB">
      <w:pPr>
        <w:pStyle w:val="Heading3"/>
        <w:numPr>
          <w:ilvl w:val="2"/>
          <w:numId w:val="8"/>
        </w:numPr>
        <w:ind w:left="0" w:firstLine="0"/>
        <w:rPr>
          <w:rFonts w:asciiTheme="minorHAnsi" w:hAnsiTheme="minorHAnsi"/>
        </w:rPr>
      </w:pPr>
      <w:bookmarkStart w:id="4" w:name="_Toc533978238"/>
      <w:r>
        <w:rPr>
          <w:rFonts w:asciiTheme="minorHAnsi" w:hAnsiTheme="minorHAnsi"/>
        </w:rPr>
        <w:t>Ин</w:t>
      </w:r>
      <w:r w:rsidR="00B172AB" w:rsidRPr="00117C00">
        <w:rPr>
          <w:rFonts w:asciiTheme="minorHAnsi" w:hAnsiTheme="minorHAnsi"/>
        </w:rPr>
        <w:t>формация»</w:t>
      </w:r>
      <w:bookmarkEnd w:id="4"/>
    </w:p>
    <w:p w14:paraId="387BCF21" w14:textId="77777777" w:rsidR="00B172AB" w:rsidRPr="00117C00" w:rsidRDefault="00B172AB" w:rsidP="00B172AB">
      <w:pPr>
        <w:rPr>
          <w:u w:val="single"/>
        </w:rPr>
      </w:pPr>
      <w:r w:rsidRPr="00117C00">
        <w:rPr>
          <w:u w:val="single"/>
        </w:rPr>
        <w:t>“Соединение с основным сервером…”.</w:t>
      </w:r>
    </w:p>
    <w:p w14:paraId="00C5F4CB" w14:textId="77777777" w:rsidR="00B172AB" w:rsidRPr="00117C00" w:rsidRDefault="00B172AB" w:rsidP="00B172AB">
      <w:r w:rsidRPr="00117C00">
        <w:t>В это состояние поле переходит сразу после запуска загрузчика. Загрузчик пытается установить соединение с основным сервером.</w:t>
      </w:r>
    </w:p>
    <w:p w14:paraId="454CAE04" w14:textId="77777777" w:rsidR="00B172AB" w:rsidRPr="00117C00" w:rsidRDefault="00B172AB" w:rsidP="00B172AB">
      <w:pPr>
        <w:rPr>
          <w:u w:val="single"/>
        </w:rPr>
      </w:pPr>
      <w:r w:rsidRPr="00117C00">
        <w:rPr>
          <w:u w:val="single"/>
        </w:rPr>
        <w:t>“Сервер недоступен”.</w:t>
      </w:r>
    </w:p>
    <w:p w14:paraId="29BCB7FB" w14:textId="77777777" w:rsidR="00B172AB" w:rsidRPr="00117C00" w:rsidRDefault="00B172AB" w:rsidP="00B172AB">
      <w:r w:rsidRPr="00117C00">
        <w:t>В это состояние поле переходит, если попытка соединиия с сервером не удалась. Одновременно запускается бесконечный цикл соединения с сервером, который прекращается при удачной поптыке (пользователь этого не видит).</w:t>
      </w:r>
    </w:p>
    <w:p w14:paraId="47EAE609" w14:textId="77777777" w:rsidR="00B172AB" w:rsidRPr="00117C00" w:rsidRDefault="00B172AB" w:rsidP="00B172AB">
      <w:pPr>
        <w:rPr>
          <w:u w:val="single"/>
        </w:rPr>
      </w:pPr>
      <w:r w:rsidRPr="00117C00">
        <w:rPr>
          <w:u w:val="single"/>
        </w:rPr>
        <w:t>“Проверка версии игры”.</w:t>
      </w:r>
    </w:p>
    <w:p w14:paraId="1987B68C" w14:textId="77777777" w:rsidR="00B172AB" w:rsidRPr="00117C00" w:rsidRDefault="00B172AB" w:rsidP="00B172AB">
      <w:r w:rsidRPr="00117C00">
        <w:t>В это состояние поле переходит после удачного соединения с сервером.</w:t>
      </w:r>
    </w:p>
    <w:p w14:paraId="0672D315" w14:textId="77777777" w:rsidR="00B172AB" w:rsidRPr="00117C00" w:rsidRDefault="00B172AB" w:rsidP="00B172AB">
      <w:pPr>
        <w:rPr>
          <w:u w:val="single"/>
        </w:rPr>
      </w:pPr>
      <w:r w:rsidRPr="00117C00">
        <w:rPr>
          <w:u w:val="single"/>
        </w:rPr>
        <w:t>“Синхронизация с сервером…”.</w:t>
      </w:r>
    </w:p>
    <w:p w14:paraId="7E188545" w14:textId="77777777" w:rsidR="00B172AB" w:rsidRPr="00117C00" w:rsidRDefault="00B172AB" w:rsidP="00B172AB">
      <w:r w:rsidRPr="00117C00">
        <w:t>В это состояние поле переходит после удачного соединения с сервером. Происходит синхронизация аккаунта игрока с сервером.</w:t>
      </w:r>
    </w:p>
    <w:p w14:paraId="0DBDB48F" w14:textId="77777777" w:rsidR="00B172AB" w:rsidRPr="00117C00" w:rsidRDefault="00B172AB" w:rsidP="00B172AB">
      <w:pPr>
        <w:rPr>
          <w:u w:val="single"/>
        </w:rPr>
      </w:pPr>
      <w:r w:rsidRPr="00117C00">
        <w:rPr>
          <w:u w:val="single"/>
        </w:rPr>
        <w:t>“Игра не загружена”.</w:t>
      </w:r>
    </w:p>
    <w:p w14:paraId="41C49B9B" w14:textId="77777777" w:rsidR="00B172AB" w:rsidRPr="00117C00" w:rsidRDefault="00B172AB" w:rsidP="00B172AB">
      <w:pPr>
        <w:rPr>
          <w:u w:val="single"/>
        </w:rPr>
      </w:pPr>
      <w:r w:rsidRPr="00117C00">
        <w:rPr>
          <w:u w:val="single"/>
        </w:rPr>
        <w:t>“Текущая версия игры устарела”.</w:t>
      </w:r>
    </w:p>
    <w:p w14:paraId="2E9251FE" w14:textId="77777777" w:rsidR="00B172AB" w:rsidRPr="00117C00" w:rsidRDefault="00B172AB" w:rsidP="00B172AB">
      <w:r w:rsidRPr="00117C00">
        <w:t>В это состояние поле переходит, если проверка версии игры показала, что версия локальной</w:t>
      </w:r>
    </w:p>
    <w:p w14:paraId="171A1B39" w14:textId="5F930517" w:rsidR="00555EC7" w:rsidRDefault="00B172AB" w:rsidP="00555EC7">
      <w:pPr>
        <w:rPr>
          <w:u w:val="single"/>
        </w:rPr>
      </w:pPr>
      <w:r w:rsidRPr="00117C00">
        <w:rPr>
          <w:u w:val="single"/>
        </w:rPr>
        <w:t>“Игра готова к запуску”.</w:t>
      </w:r>
      <w:r w:rsidR="00555EC7">
        <w:rPr>
          <w:u w:val="single"/>
        </w:rPr>
        <w:br w:type="page"/>
      </w:r>
    </w:p>
    <w:p w14:paraId="7B0F2A0D" w14:textId="77777777" w:rsidR="00FA626B" w:rsidRPr="00117C00" w:rsidRDefault="00FA626B" w:rsidP="00FA626B">
      <w:pPr>
        <w:pStyle w:val="NoSpacing"/>
      </w:pPr>
      <w:bookmarkStart w:id="5" w:name="Структура_меню_Загрузчик_Дополнительная"/>
      <w:r w:rsidRPr="00117C00">
        <w:lastRenderedPageBreak/>
        <w:t>Дополнительная страница</w:t>
      </w:r>
      <w:bookmarkEnd w:id="5"/>
    </w:p>
    <w:p w14:paraId="4C4692EF" w14:textId="386B3A6B" w:rsidR="00FA626B" w:rsidRPr="00117C00" w:rsidRDefault="002543EB" w:rsidP="00FA626B">
      <w:pPr>
        <w:pStyle w:val="NoSpacing"/>
      </w:pPr>
      <w:r w:rsidRPr="00117C00">
        <w:object w:dxaOrig="11175" w:dyaOrig="11235" w14:anchorId="09E0404B">
          <v:shape id="_x0000_i1026" type="#_x0000_t75" style="width:307.15pt;height:308.7pt" o:ole="">
            <v:imagedata r:id="rId8" o:title=""/>
          </v:shape>
          <o:OLEObject Type="Embed" ProgID="Visio.Drawing.15" ShapeID="_x0000_i1026" DrawAspect="Content" ObjectID="_1673978459" r:id="rId9"/>
        </w:object>
      </w:r>
    </w:p>
    <w:p w14:paraId="1B101DAF" w14:textId="77777777" w:rsidR="00B172AB" w:rsidRDefault="00B172AB">
      <w:pPr>
        <w:spacing w:after="160"/>
        <w:ind w:firstLine="0"/>
      </w:pPr>
    </w:p>
    <w:p w14:paraId="2CCDB7B2" w14:textId="1434D8E6" w:rsidR="00B32D7A" w:rsidRDefault="00B32D7A">
      <w:pPr>
        <w:spacing w:after="160"/>
        <w:ind w:firstLine="0"/>
        <w:rPr>
          <w:b/>
          <w:sz w:val="28"/>
        </w:rPr>
      </w:pPr>
      <w:r>
        <w:br w:type="page"/>
      </w:r>
    </w:p>
    <w:p w14:paraId="5EC0BBAD" w14:textId="69819F6B" w:rsidR="00517DB5" w:rsidRPr="00117C00" w:rsidRDefault="000804B8" w:rsidP="000C5B2D">
      <w:pPr>
        <w:pStyle w:val="NoSpacing"/>
      </w:pPr>
      <w:r w:rsidRPr="00117C00">
        <w:lastRenderedPageBreak/>
        <w:t>Выход из программы</w:t>
      </w:r>
    </w:p>
    <w:p w14:paraId="3713E81F" w14:textId="4FA0CAAD" w:rsidR="005752AE" w:rsidRPr="00117C00" w:rsidRDefault="002543EB" w:rsidP="00D44EAD">
      <w:pPr>
        <w:ind w:firstLine="0"/>
        <w:jc w:val="center"/>
      </w:pPr>
      <w:r w:rsidRPr="00117C00">
        <w:object w:dxaOrig="8910" w:dyaOrig="5761" w14:anchorId="553B213B">
          <v:shape id="_x0000_i1027" type="#_x0000_t75" style="width:311.3pt;height:201pt" o:ole="">
            <v:imagedata r:id="rId10" o:title=""/>
          </v:shape>
          <o:OLEObject Type="Embed" ProgID="Visio.Drawing.15" ShapeID="_x0000_i1027" DrawAspect="Content" ObjectID="_1673978460" r:id="rId11"/>
        </w:object>
      </w:r>
    </w:p>
    <w:p w14:paraId="2956F454" w14:textId="3BE75A0C" w:rsidR="00EC716F" w:rsidRPr="00117C00" w:rsidRDefault="00B40180" w:rsidP="00EC716F">
      <w:pPr>
        <w:pStyle w:val="NoSpacing"/>
      </w:pPr>
      <w:r w:rsidRPr="00117C00">
        <w:br w:type="page"/>
      </w:r>
      <w:bookmarkStart w:id="6" w:name="Общий_алгоритм"/>
      <w:r w:rsidR="00EC716F" w:rsidRPr="00117C00">
        <w:lastRenderedPageBreak/>
        <w:t>Общий алгогритм</w:t>
      </w:r>
      <w:bookmarkEnd w:id="6"/>
      <w:r w:rsidR="00C155CE" w:rsidRPr="00117C00">
        <w:t xml:space="preserve"> работы</w:t>
      </w:r>
    </w:p>
    <w:p w14:paraId="2335709E" w14:textId="5911FB5D" w:rsidR="0002194E" w:rsidRPr="00117C00" w:rsidRDefault="000E0887" w:rsidP="00DC57CC">
      <w:pPr>
        <w:ind w:firstLine="0"/>
        <w:jc w:val="center"/>
      </w:pPr>
      <w:r w:rsidRPr="00117C00">
        <w:object w:dxaOrig="16155" w:dyaOrig="11221" w14:anchorId="5CA1CE98">
          <v:shape id="_x0000_i1028" type="#_x0000_t75" style="width:467.75pt;height:323.75pt" o:ole="">
            <v:imagedata r:id="rId12" o:title=""/>
          </v:shape>
          <o:OLEObject Type="Embed" ProgID="Visio.Drawing.15" ShapeID="_x0000_i1028" DrawAspect="Content" ObjectID="_1673978461" r:id="rId13"/>
        </w:object>
      </w:r>
    </w:p>
    <w:p w14:paraId="6EEF9B2C" w14:textId="77777777" w:rsidR="00C155CE" w:rsidRPr="00117C00" w:rsidRDefault="00C155CE" w:rsidP="00DC57CC">
      <w:pPr>
        <w:rPr>
          <w:rFonts w:cs="Courier New"/>
          <w:szCs w:val="28"/>
        </w:rPr>
      </w:pPr>
    </w:p>
    <w:p w14:paraId="7920D98C" w14:textId="77777777" w:rsidR="00C155CE" w:rsidRPr="00117C00" w:rsidRDefault="00C155CE" w:rsidP="00DC57CC">
      <w:pPr>
        <w:rPr>
          <w:rFonts w:cs="Courier New"/>
          <w:sz w:val="20"/>
          <w:szCs w:val="20"/>
        </w:rPr>
      </w:pPr>
      <w:r w:rsidRPr="00117C00">
        <w:rPr>
          <w:rFonts w:cs="Courier New"/>
          <w:sz w:val="20"/>
          <w:szCs w:val="20"/>
        </w:rPr>
        <w:t>Для запуска игры пользователь скачивает и запускает «Загрузчик».</w:t>
      </w:r>
    </w:p>
    <w:p w14:paraId="7C46C5B8" w14:textId="77777777" w:rsidR="00C155CE" w:rsidRPr="00117C00" w:rsidRDefault="00C155CE" w:rsidP="00DC57CC">
      <w:pPr>
        <w:rPr>
          <w:rFonts w:cs="Courier New"/>
          <w:sz w:val="20"/>
          <w:szCs w:val="20"/>
        </w:rPr>
      </w:pPr>
      <w:r w:rsidRPr="00117C00">
        <w:rPr>
          <w:rFonts w:cs="Courier New"/>
          <w:sz w:val="20"/>
          <w:szCs w:val="20"/>
        </w:rPr>
        <w:t>«Загрузчик» соединяется с «Интерфейс», находящемся на удалённом сервере. Далее происходит проверка наличия обновлений и, если таковые имеются, они скачиваются.</w:t>
      </w:r>
    </w:p>
    <w:p w14:paraId="421C1968" w14:textId="68E7D088" w:rsidR="00C155CE" w:rsidRDefault="00C155CE" w:rsidP="00DC57CC">
      <w:pPr>
        <w:rPr>
          <w:rFonts w:cs="Courier New"/>
          <w:sz w:val="20"/>
          <w:szCs w:val="20"/>
        </w:rPr>
      </w:pPr>
    </w:p>
    <w:p w14:paraId="2037D42A" w14:textId="18D3122C" w:rsidR="00160F70" w:rsidRDefault="00160F70">
      <w:pPr>
        <w:spacing w:after="160"/>
        <w:ind w:firstLine="0"/>
        <w:rPr>
          <w:rFonts w:cs="Courier New"/>
          <w:sz w:val="20"/>
          <w:szCs w:val="20"/>
        </w:rPr>
      </w:pPr>
      <w:r>
        <w:rPr>
          <w:rFonts w:cs="Courier New"/>
          <w:sz w:val="20"/>
          <w:szCs w:val="20"/>
        </w:rPr>
        <w:br w:type="page"/>
      </w:r>
    </w:p>
    <w:p w14:paraId="559224DC" w14:textId="146ABD4E" w:rsidR="00E731C4" w:rsidRPr="00117C00" w:rsidRDefault="00EB478D" w:rsidP="00E731C4">
      <w:pPr>
        <w:pStyle w:val="NoSpacing"/>
      </w:pPr>
      <w:bookmarkStart w:id="7" w:name="Общие_сетевые_принципы"/>
      <w:r w:rsidRPr="00117C00">
        <w:lastRenderedPageBreak/>
        <w:t>Общие сетевые принципы</w:t>
      </w:r>
      <w:bookmarkEnd w:id="7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413"/>
        <w:gridCol w:w="1559"/>
        <w:gridCol w:w="1418"/>
        <w:gridCol w:w="4955"/>
      </w:tblGrid>
      <w:tr w:rsidR="00544B48" w14:paraId="24AEC5D4" w14:textId="77777777" w:rsidTr="007011E7">
        <w:tc>
          <w:tcPr>
            <w:tcW w:w="1413" w:type="dxa"/>
          </w:tcPr>
          <w:p w14:paraId="6FE08BC4" w14:textId="15F53A08" w:rsidR="005706DC" w:rsidRDefault="005706DC" w:rsidP="005706DC">
            <w:pPr>
              <w:ind w:firstLine="0"/>
              <w:jc w:val="center"/>
            </w:pPr>
            <w:r>
              <w:t>Сервер</w:t>
            </w:r>
          </w:p>
        </w:tc>
        <w:tc>
          <w:tcPr>
            <w:tcW w:w="1559" w:type="dxa"/>
          </w:tcPr>
          <w:p w14:paraId="145ED365" w14:textId="34CE37D6" w:rsidR="005706DC" w:rsidRPr="007011E7" w:rsidRDefault="007011E7" w:rsidP="005706D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PC</w:t>
            </w:r>
          </w:p>
        </w:tc>
        <w:tc>
          <w:tcPr>
            <w:tcW w:w="1418" w:type="dxa"/>
          </w:tcPr>
          <w:p w14:paraId="14E08078" w14:textId="138051F5" w:rsidR="005706DC" w:rsidRPr="007011E7" w:rsidRDefault="007011E7" w:rsidP="005706DC">
            <w:pPr>
              <w:ind w:firstLine="0"/>
              <w:jc w:val="center"/>
            </w:pPr>
            <w:r>
              <w:t>Выделен-ный сервер</w:t>
            </w:r>
          </w:p>
        </w:tc>
        <w:tc>
          <w:tcPr>
            <w:tcW w:w="4955" w:type="dxa"/>
          </w:tcPr>
          <w:p w14:paraId="03AD269B" w14:textId="54AB08F7" w:rsidR="005706DC" w:rsidRPr="005706DC" w:rsidRDefault="005706DC" w:rsidP="005706DC">
            <w:pPr>
              <w:ind w:firstLine="0"/>
              <w:jc w:val="center"/>
            </w:pPr>
            <w:r>
              <w:t>Назначение</w:t>
            </w:r>
          </w:p>
        </w:tc>
      </w:tr>
      <w:tr w:rsidR="00544B48" w14:paraId="362C6FA0" w14:textId="77777777" w:rsidTr="007011E7">
        <w:tc>
          <w:tcPr>
            <w:tcW w:w="1413" w:type="dxa"/>
          </w:tcPr>
          <w:p w14:paraId="3D3C1A90" w14:textId="77777777" w:rsidR="00665342" w:rsidRDefault="00544B48" w:rsidP="0011654C">
            <w:pPr>
              <w:ind w:firstLine="0"/>
              <w:rPr>
                <w:b/>
                <w:bCs/>
                <w:lang w:val="en-US"/>
              </w:rPr>
            </w:pPr>
            <w:r w:rsidRPr="00665342">
              <w:rPr>
                <w:b/>
                <w:bCs/>
                <w:lang w:val="en-US"/>
              </w:rPr>
              <w:t>SERVER</w:t>
            </w:r>
          </w:p>
          <w:p w14:paraId="62FB5B96" w14:textId="77777777" w:rsidR="004B1777" w:rsidRDefault="00544B48" w:rsidP="0011654C">
            <w:pPr>
              <w:ind w:firstLine="0"/>
              <w:rPr>
                <w:lang w:val="en-US"/>
              </w:rPr>
            </w:pPr>
            <w:r w:rsidRPr="00665342">
              <w:rPr>
                <w:b/>
                <w:bCs/>
                <w:lang w:val="en-US"/>
              </w:rPr>
              <w:t>MAIN</w:t>
            </w:r>
          </w:p>
          <w:p w14:paraId="5FE80E5C" w14:textId="5715670A" w:rsidR="004B1777" w:rsidRPr="004B1777" w:rsidRDefault="004B1777" w:rsidP="0011654C">
            <w:pPr>
              <w:ind w:firstLine="0"/>
            </w:pPr>
            <w:r>
              <w:t>(30000)</w:t>
            </w:r>
          </w:p>
        </w:tc>
        <w:tc>
          <w:tcPr>
            <w:tcW w:w="1559" w:type="dxa"/>
          </w:tcPr>
          <w:p w14:paraId="647BD00A" w14:textId="77777777" w:rsidR="005706DC" w:rsidRDefault="005706DC" w:rsidP="0011654C">
            <w:pPr>
              <w:ind w:firstLine="0"/>
            </w:pPr>
          </w:p>
        </w:tc>
        <w:tc>
          <w:tcPr>
            <w:tcW w:w="1418" w:type="dxa"/>
          </w:tcPr>
          <w:p w14:paraId="7CE8E9B1" w14:textId="6E2F43C1" w:rsidR="00792CB3" w:rsidRPr="005706DC" w:rsidRDefault="0007558D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aster</w:t>
            </w:r>
          </w:p>
        </w:tc>
        <w:tc>
          <w:tcPr>
            <w:tcW w:w="4955" w:type="dxa"/>
          </w:tcPr>
          <w:p w14:paraId="0E5A383F" w14:textId="724B1ECC" w:rsidR="00164CFB" w:rsidRPr="00665342" w:rsidRDefault="005706DC" w:rsidP="0011654C">
            <w:pPr>
              <w:ind w:firstLine="0"/>
            </w:pPr>
            <w:r>
              <w:t xml:space="preserve">Главный сервер. </w:t>
            </w:r>
            <w:r w:rsidR="00665342">
              <w:t>Его адрес жёстко зашит в код приложений. От него приложения получают всю необходимую информацию.</w:t>
            </w:r>
          </w:p>
        </w:tc>
      </w:tr>
      <w:tr w:rsidR="00164CFB" w14:paraId="41D13B61" w14:textId="77777777" w:rsidTr="007011E7">
        <w:tc>
          <w:tcPr>
            <w:tcW w:w="1413" w:type="dxa"/>
          </w:tcPr>
          <w:p w14:paraId="283BA705" w14:textId="77777777" w:rsidR="00164CFB" w:rsidRPr="00BC7DA0" w:rsidRDefault="00164CFB" w:rsidP="0011654C">
            <w:pPr>
              <w:ind w:firstLine="0"/>
              <w:rPr>
                <w:b/>
                <w:bCs/>
              </w:rPr>
            </w:pPr>
          </w:p>
        </w:tc>
        <w:tc>
          <w:tcPr>
            <w:tcW w:w="1559" w:type="dxa"/>
          </w:tcPr>
          <w:p w14:paraId="138341E3" w14:textId="77777777" w:rsidR="00164CFB" w:rsidRDefault="00164CFB" w:rsidP="0011654C">
            <w:pPr>
              <w:ind w:firstLine="0"/>
            </w:pPr>
          </w:p>
        </w:tc>
        <w:tc>
          <w:tcPr>
            <w:tcW w:w="1418" w:type="dxa"/>
          </w:tcPr>
          <w:p w14:paraId="2D83577D" w14:textId="17407869" w:rsidR="00164CFB" w:rsidRDefault="00164CFB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monitor</w:t>
            </w:r>
          </w:p>
        </w:tc>
        <w:tc>
          <w:tcPr>
            <w:tcW w:w="4955" w:type="dxa"/>
          </w:tcPr>
          <w:p w14:paraId="22C02ED4" w14:textId="3B3EFD85" w:rsidR="00164CFB" w:rsidRPr="00164CFB" w:rsidRDefault="00164CFB" w:rsidP="0011654C">
            <w:pPr>
              <w:ind w:firstLine="0"/>
            </w:pPr>
            <w:r>
              <w:t xml:space="preserve">С помощью монитора осущесвляется контроль над </w:t>
            </w:r>
          </w:p>
        </w:tc>
      </w:tr>
      <w:tr w:rsidR="00544B48" w14:paraId="402CF502" w14:textId="77777777" w:rsidTr="007011E7">
        <w:tc>
          <w:tcPr>
            <w:tcW w:w="1413" w:type="dxa"/>
          </w:tcPr>
          <w:p w14:paraId="3F4A863A" w14:textId="77777777" w:rsidR="00665342" w:rsidRDefault="00544B48" w:rsidP="0011654C">
            <w:pPr>
              <w:ind w:firstLine="0"/>
              <w:rPr>
                <w:b/>
                <w:bCs/>
                <w:lang w:val="en-US"/>
              </w:rPr>
            </w:pPr>
            <w:r w:rsidRPr="00665342">
              <w:rPr>
                <w:b/>
                <w:bCs/>
                <w:lang w:val="en-US"/>
              </w:rPr>
              <w:t>SERVER</w:t>
            </w:r>
          </w:p>
          <w:p w14:paraId="1752BCE6" w14:textId="77777777" w:rsidR="005706DC" w:rsidRDefault="00544B48" w:rsidP="0011654C">
            <w:pPr>
              <w:ind w:firstLine="0"/>
              <w:rPr>
                <w:lang w:val="en-US"/>
              </w:rPr>
            </w:pPr>
            <w:r w:rsidRPr="00665342">
              <w:rPr>
                <w:b/>
                <w:bCs/>
                <w:lang w:val="en-US"/>
              </w:rPr>
              <w:t>UPDATES</w:t>
            </w:r>
          </w:p>
          <w:p w14:paraId="61C32371" w14:textId="186EADE6" w:rsidR="004B1777" w:rsidRPr="004B1777" w:rsidRDefault="004B1777" w:rsidP="0011654C">
            <w:pPr>
              <w:ind w:firstLine="0"/>
            </w:pPr>
            <w:r>
              <w:t>(30001)</w:t>
            </w:r>
          </w:p>
        </w:tc>
        <w:tc>
          <w:tcPr>
            <w:tcW w:w="1559" w:type="dxa"/>
          </w:tcPr>
          <w:p w14:paraId="1633897C" w14:textId="2FE41CA6" w:rsidR="005706DC" w:rsidRPr="003A6C85" w:rsidRDefault="003A6C85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uploader.exe</w:t>
            </w:r>
          </w:p>
        </w:tc>
        <w:tc>
          <w:tcPr>
            <w:tcW w:w="1418" w:type="dxa"/>
          </w:tcPr>
          <w:p w14:paraId="522E0EF2" w14:textId="54CD8103" w:rsidR="005706DC" w:rsidRPr="003A6C85" w:rsidRDefault="003A6C85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uploader</w:t>
            </w:r>
          </w:p>
        </w:tc>
        <w:tc>
          <w:tcPr>
            <w:tcW w:w="4955" w:type="dxa"/>
          </w:tcPr>
          <w:p w14:paraId="4C003CE5" w14:textId="0A1AC78C" w:rsidR="005706DC" w:rsidRPr="0007403E" w:rsidRDefault="0007403E" w:rsidP="0011654C">
            <w:pPr>
              <w:ind w:firstLine="0"/>
            </w:pPr>
            <w:r>
              <w:t xml:space="preserve">Сервер обновлений. К нему подключается </w:t>
            </w:r>
            <w:r>
              <w:rPr>
                <w:lang w:val="en-US"/>
              </w:rPr>
              <w:t>udpater</w:t>
            </w:r>
            <w:r w:rsidRPr="0007403E">
              <w:t>.</w:t>
            </w:r>
            <w:r>
              <w:rPr>
                <w:lang w:val="en-US"/>
              </w:rPr>
              <w:t>exe</w:t>
            </w:r>
            <w:r w:rsidRPr="0007403E">
              <w:t xml:space="preserve"> </w:t>
            </w:r>
            <w:r>
              <w:t>для получения обновлений.</w:t>
            </w:r>
          </w:p>
        </w:tc>
      </w:tr>
      <w:tr w:rsidR="00544B48" w14:paraId="57ACD722" w14:textId="77777777" w:rsidTr="007011E7">
        <w:tc>
          <w:tcPr>
            <w:tcW w:w="1413" w:type="dxa"/>
          </w:tcPr>
          <w:p w14:paraId="53F31FB2" w14:textId="77777777" w:rsidR="00665342" w:rsidRDefault="00544B48" w:rsidP="0011654C">
            <w:pPr>
              <w:ind w:firstLine="0"/>
              <w:rPr>
                <w:b/>
                <w:bCs/>
                <w:lang w:val="en-US"/>
              </w:rPr>
            </w:pPr>
            <w:r w:rsidRPr="00665342">
              <w:rPr>
                <w:b/>
                <w:bCs/>
                <w:lang w:val="en-US"/>
              </w:rPr>
              <w:t>SERVER</w:t>
            </w:r>
          </w:p>
          <w:p w14:paraId="759B7CC5" w14:textId="77777777" w:rsidR="005706DC" w:rsidRDefault="00544B48" w:rsidP="0011654C">
            <w:pPr>
              <w:ind w:firstLine="0"/>
              <w:rPr>
                <w:lang w:val="en-US"/>
              </w:rPr>
            </w:pPr>
            <w:r w:rsidRPr="00665342">
              <w:rPr>
                <w:b/>
                <w:bCs/>
                <w:lang w:val="en-US"/>
              </w:rPr>
              <w:t>H</w:t>
            </w:r>
            <w:r w:rsidR="002450C4">
              <w:rPr>
                <w:b/>
                <w:bCs/>
                <w:lang w:val="en-US"/>
              </w:rPr>
              <w:t>A</w:t>
            </w:r>
            <w:r w:rsidRPr="00665342">
              <w:rPr>
                <w:b/>
                <w:bCs/>
                <w:lang w:val="en-US"/>
              </w:rPr>
              <w:t>NGAR</w:t>
            </w:r>
          </w:p>
          <w:p w14:paraId="4A022DD1" w14:textId="3273F7E6" w:rsidR="004B1777" w:rsidRPr="004B1777" w:rsidRDefault="004B1777" w:rsidP="0011654C">
            <w:pPr>
              <w:ind w:firstLine="0"/>
            </w:pPr>
            <w:r>
              <w:t>(30002)</w:t>
            </w:r>
          </w:p>
        </w:tc>
        <w:tc>
          <w:tcPr>
            <w:tcW w:w="1559" w:type="dxa"/>
          </w:tcPr>
          <w:p w14:paraId="50A497DF" w14:textId="42F38A26" w:rsidR="005706DC" w:rsidRPr="009F38D2" w:rsidRDefault="003A6CAD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hangar</w:t>
            </w:r>
            <w:r w:rsidR="009F38D2">
              <w:rPr>
                <w:lang w:val="en-US"/>
              </w:rPr>
              <w:t>.exe</w:t>
            </w:r>
          </w:p>
        </w:tc>
        <w:tc>
          <w:tcPr>
            <w:tcW w:w="1418" w:type="dxa"/>
          </w:tcPr>
          <w:p w14:paraId="556323E5" w14:textId="15DA6FBA" w:rsidR="005706DC" w:rsidRPr="009F38D2" w:rsidRDefault="003A6CAD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hanga</w:t>
            </w:r>
            <w:r w:rsidR="009F38D2">
              <w:rPr>
                <w:lang w:val="en-US"/>
              </w:rPr>
              <w:t>r</w:t>
            </w:r>
          </w:p>
        </w:tc>
        <w:tc>
          <w:tcPr>
            <w:tcW w:w="4955" w:type="dxa"/>
          </w:tcPr>
          <w:p w14:paraId="41CBE61B" w14:textId="77777777" w:rsidR="005706DC" w:rsidRDefault="002450C4" w:rsidP="0011654C">
            <w:pPr>
              <w:ind w:firstLine="0"/>
            </w:pPr>
            <w:r>
              <w:t xml:space="preserve">К этому серверу подключается </w:t>
            </w:r>
            <w:r>
              <w:rPr>
                <w:lang w:val="en-US"/>
              </w:rPr>
              <w:t>tankist</w:t>
            </w:r>
            <w:r w:rsidRPr="002450C4">
              <w:t>.</w:t>
            </w:r>
            <w:r>
              <w:rPr>
                <w:lang w:val="en-US"/>
              </w:rPr>
              <w:t>exe</w:t>
            </w:r>
            <w:r w:rsidRPr="002450C4">
              <w:t xml:space="preserve"> </w:t>
            </w:r>
            <w:r>
              <w:t>для входа в игру.</w:t>
            </w:r>
          </w:p>
          <w:p w14:paraId="5764F8E2" w14:textId="0FD2C689" w:rsidR="00AD0017" w:rsidRPr="006C3328" w:rsidRDefault="00AD0017" w:rsidP="006C3328">
            <w:pPr>
              <w:spacing w:line="259" w:lineRule="auto"/>
              <w:ind w:firstLine="0"/>
              <w:rPr>
                <w:rFonts w:cs="Courier New"/>
                <w:szCs w:val="24"/>
              </w:rPr>
            </w:pPr>
            <w:r w:rsidRPr="00AD0017">
              <w:rPr>
                <w:rFonts w:cs="Courier New"/>
                <w:szCs w:val="24"/>
              </w:rPr>
              <w:t>Основное приложение. К нему коннектится удалённый клиент в первую очередь.</w:t>
            </w:r>
          </w:p>
        </w:tc>
      </w:tr>
      <w:tr w:rsidR="00544B48" w14:paraId="4FA700BE" w14:textId="77777777" w:rsidTr="007011E7">
        <w:tc>
          <w:tcPr>
            <w:tcW w:w="1413" w:type="dxa"/>
          </w:tcPr>
          <w:p w14:paraId="4BAEC0F2" w14:textId="77777777" w:rsidR="00665342" w:rsidRDefault="00544B48" w:rsidP="0011654C">
            <w:pPr>
              <w:ind w:firstLine="0"/>
              <w:rPr>
                <w:b/>
                <w:bCs/>
                <w:lang w:val="en-US"/>
              </w:rPr>
            </w:pPr>
            <w:r w:rsidRPr="00665342">
              <w:rPr>
                <w:b/>
                <w:bCs/>
                <w:lang w:val="en-US"/>
              </w:rPr>
              <w:t>SERVER</w:t>
            </w:r>
          </w:p>
          <w:p w14:paraId="03CBBB1A" w14:textId="77777777" w:rsidR="005706DC" w:rsidRDefault="00544B48" w:rsidP="0011654C">
            <w:pPr>
              <w:ind w:firstLine="0"/>
              <w:rPr>
                <w:lang w:val="en-US"/>
              </w:rPr>
            </w:pPr>
            <w:r w:rsidRPr="00665342">
              <w:rPr>
                <w:b/>
                <w:bCs/>
                <w:lang w:val="en-US"/>
              </w:rPr>
              <w:t>BATTLE</w:t>
            </w:r>
          </w:p>
          <w:p w14:paraId="1BA1FE4D" w14:textId="6EC046B9" w:rsidR="004B1777" w:rsidRPr="004B1777" w:rsidRDefault="004B1777" w:rsidP="0011654C">
            <w:pPr>
              <w:ind w:firstLine="0"/>
            </w:pPr>
            <w:r>
              <w:t>(30003)</w:t>
            </w:r>
          </w:p>
        </w:tc>
        <w:tc>
          <w:tcPr>
            <w:tcW w:w="1559" w:type="dxa"/>
          </w:tcPr>
          <w:p w14:paraId="30A57EFE" w14:textId="64900534" w:rsidR="005706DC" w:rsidRPr="009F38D2" w:rsidRDefault="003A6CAD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battle</w:t>
            </w:r>
            <w:r w:rsidR="009F38D2">
              <w:rPr>
                <w:lang w:val="en-US"/>
              </w:rPr>
              <w:t>.exe</w:t>
            </w:r>
          </w:p>
        </w:tc>
        <w:tc>
          <w:tcPr>
            <w:tcW w:w="1418" w:type="dxa"/>
          </w:tcPr>
          <w:p w14:paraId="58059C25" w14:textId="17881C4E" w:rsidR="005706DC" w:rsidRPr="009F38D2" w:rsidRDefault="00402E2D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b</w:t>
            </w:r>
            <w:r w:rsidR="003A6CAD">
              <w:rPr>
                <w:lang w:val="en-US"/>
              </w:rPr>
              <w:t>attle</w:t>
            </w:r>
          </w:p>
        </w:tc>
        <w:tc>
          <w:tcPr>
            <w:tcW w:w="4955" w:type="dxa"/>
          </w:tcPr>
          <w:p w14:paraId="460690E8" w14:textId="77777777" w:rsidR="005706DC" w:rsidRPr="00BC7DA0" w:rsidRDefault="002450C4" w:rsidP="0011654C">
            <w:pPr>
              <w:ind w:firstLine="0"/>
            </w:pPr>
            <w:r>
              <w:t xml:space="preserve">Игровой сервер. Клиент получает его адрес от </w:t>
            </w:r>
            <w:r>
              <w:rPr>
                <w:lang w:val="en-US"/>
              </w:rPr>
              <w:t>SERVER</w:t>
            </w:r>
            <w:r w:rsidRPr="002450C4">
              <w:t>_</w:t>
            </w:r>
            <w:r>
              <w:rPr>
                <w:lang w:val="en-US"/>
              </w:rPr>
              <w:t>HANGAR</w:t>
            </w:r>
            <w:r>
              <w:t xml:space="preserve">, а тот, в свою очередь, узнаёт его от </w:t>
            </w:r>
            <w:r>
              <w:rPr>
                <w:lang w:val="en-US"/>
              </w:rPr>
              <w:t>SERVER</w:t>
            </w:r>
            <w:r w:rsidRPr="002450C4">
              <w:t>_</w:t>
            </w:r>
            <w:r>
              <w:rPr>
                <w:lang w:val="en-US"/>
              </w:rPr>
              <w:t>MAIN</w:t>
            </w:r>
            <w:r w:rsidRPr="002450C4">
              <w:t>.</w:t>
            </w:r>
            <w:r w:rsidR="00B31F90" w:rsidRPr="00B31F90">
              <w:t xml:space="preserve"> </w:t>
            </w:r>
            <w:r w:rsidR="00B31F90">
              <w:t>Для каждого боя запускается свой сервер</w:t>
            </w:r>
            <w:r w:rsidR="00F9739A" w:rsidRPr="00BC7DA0">
              <w:t>.</w:t>
            </w:r>
          </w:p>
          <w:p w14:paraId="6A440CAC" w14:textId="01ABAAEB" w:rsidR="00F9739A" w:rsidRPr="00BC7DA0" w:rsidRDefault="00F9739A" w:rsidP="0011654C">
            <w:pPr>
              <w:ind w:firstLine="0"/>
              <w:rPr>
                <w:szCs w:val="24"/>
              </w:rPr>
            </w:pPr>
            <w:r w:rsidRPr="00F9739A">
              <w:rPr>
                <w:rFonts w:cs="Courier New"/>
                <w:szCs w:val="24"/>
              </w:rPr>
              <w:t>Приложение без графического интерфейса. Запускается для сражения. Может быть запущено несколько экземпляров.</w:t>
            </w:r>
          </w:p>
        </w:tc>
      </w:tr>
      <w:tr w:rsidR="00544B48" w14:paraId="03EC88BF" w14:textId="77777777" w:rsidTr="007011E7">
        <w:tc>
          <w:tcPr>
            <w:tcW w:w="1413" w:type="dxa"/>
          </w:tcPr>
          <w:p w14:paraId="2ED128C0" w14:textId="77777777" w:rsidR="00665342" w:rsidRDefault="00544B48" w:rsidP="0011654C">
            <w:pPr>
              <w:ind w:firstLine="0"/>
              <w:rPr>
                <w:b/>
                <w:bCs/>
                <w:lang w:val="en-US"/>
              </w:rPr>
            </w:pPr>
            <w:r w:rsidRPr="00665342">
              <w:rPr>
                <w:b/>
                <w:bCs/>
                <w:lang w:val="en-US"/>
              </w:rPr>
              <w:t>SERVER</w:t>
            </w:r>
          </w:p>
          <w:p w14:paraId="234863D4" w14:textId="77777777" w:rsidR="005706DC" w:rsidRDefault="00544B48" w:rsidP="0011654C">
            <w:pPr>
              <w:ind w:firstLine="0"/>
              <w:rPr>
                <w:lang w:val="en-US"/>
              </w:rPr>
            </w:pPr>
            <w:r w:rsidRPr="00665342">
              <w:rPr>
                <w:b/>
                <w:bCs/>
                <w:lang w:val="en-US"/>
              </w:rPr>
              <w:t>DATA_BASE</w:t>
            </w:r>
          </w:p>
          <w:p w14:paraId="35BEDDE2" w14:textId="7DA0CD93" w:rsidR="004B1777" w:rsidRPr="004B1777" w:rsidRDefault="004B1777" w:rsidP="0011654C">
            <w:pPr>
              <w:ind w:firstLine="0"/>
            </w:pPr>
            <w:r>
              <w:t>(30004)</w:t>
            </w:r>
          </w:p>
        </w:tc>
        <w:tc>
          <w:tcPr>
            <w:tcW w:w="1559" w:type="dxa"/>
          </w:tcPr>
          <w:p w14:paraId="7652F0AE" w14:textId="65159CBB" w:rsidR="005706DC" w:rsidRPr="009F38D2" w:rsidRDefault="005706DC" w:rsidP="0011654C">
            <w:pPr>
              <w:ind w:firstLine="0"/>
              <w:rPr>
                <w:lang w:val="en-US"/>
              </w:rPr>
            </w:pPr>
          </w:p>
        </w:tc>
        <w:tc>
          <w:tcPr>
            <w:tcW w:w="1418" w:type="dxa"/>
          </w:tcPr>
          <w:p w14:paraId="66E8424A" w14:textId="0DFCDDDD" w:rsidR="005706DC" w:rsidRPr="009F38D2" w:rsidRDefault="003A6CAD" w:rsidP="0011654C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ata_base</w:t>
            </w:r>
          </w:p>
        </w:tc>
        <w:tc>
          <w:tcPr>
            <w:tcW w:w="4955" w:type="dxa"/>
          </w:tcPr>
          <w:p w14:paraId="7743ED1E" w14:textId="0A78E690" w:rsidR="005706DC" w:rsidRDefault="002450C4" w:rsidP="0011654C">
            <w:pPr>
              <w:ind w:firstLine="0"/>
            </w:pPr>
            <w:r>
              <w:t>Сервер базы данных</w:t>
            </w:r>
          </w:p>
        </w:tc>
      </w:tr>
      <w:tr w:rsidR="00792CB3" w:rsidRPr="00785A5B" w14:paraId="63F3460F" w14:textId="77777777" w:rsidTr="007011E7">
        <w:tc>
          <w:tcPr>
            <w:tcW w:w="1413" w:type="dxa"/>
          </w:tcPr>
          <w:p w14:paraId="675368A1" w14:textId="77777777" w:rsidR="00792CB3" w:rsidRPr="00785A5B" w:rsidRDefault="00792CB3" w:rsidP="0011654C">
            <w:pPr>
              <w:ind w:firstLine="0"/>
              <w:rPr>
                <w:szCs w:val="24"/>
                <w:lang w:val="en-US"/>
              </w:rPr>
            </w:pPr>
          </w:p>
        </w:tc>
        <w:tc>
          <w:tcPr>
            <w:tcW w:w="1559" w:type="dxa"/>
          </w:tcPr>
          <w:p w14:paraId="05E1CDB8" w14:textId="48737E6C" w:rsidR="00792CB3" w:rsidRPr="00785A5B" w:rsidRDefault="005905C9" w:rsidP="0011654C">
            <w:pPr>
              <w:ind w:firstLine="0"/>
              <w:rPr>
                <w:szCs w:val="24"/>
                <w:lang w:val="en-US"/>
              </w:rPr>
            </w:pPr>
            <w:r w:rsidRPr="00785A5B">
              <w:rPr>
                <w:szCs w:val="24"/>
                <w:lang w:val="en-US"/>
              </w:rPr>
              <w:t>starter.bat</w:t>
            </w:r>
          </w:p>
        </w:tc>
        <w:tc>
          <w:tcPr>
            <w:tcW w:w="1418" w:type="dxa"/>
          </w:tcPr>
          <w:p w14:paraId="429DCE88" w14:textId="56192D6A" w:rsidR="00792CB3" w:rsidRPr="00785A5B" w:rsidRDefault="00792CB3" w:rsidP="0011654C">
            <w:pPr>
              <w:ind w:firstLine="0"/>
              <w:rPr>
                <w:szCs w:val="24"/>
                <w:lang w:val="en-US"/>
              </w:rPr>
            </w:pPr>
          </w:p>
        </w:tc>
        <w:tc>
          <w:tcPr>
            <w:tcW w:w="4955" w:type="dxa"/>
          </w:tcPr>
          <w:p w14:paraId="69703BC5" w14:textId="77777777" w:rsidR="00785A5B" w:rsidRPr="00785A5B" w:rsidRDefault="00785A5B" w:rsidP="00785A5B">
            <w:pPr>
              <w:ind w:firstLine="0"/>
              <w:rPr>
                <w:rFonts w:cs="Courier New"/>
                <w:szCs w:val="24"/>
              </w:rPr>
            </w:pPr>
            <w:r w:rsidRPr="00785A5B">
              <w:rPr>
                <w:rFonts w:cs="Courier New"/>
                <w:szCs w:val="24"/>
              </w:rPr>
              <w:t>Скрипт запуска.</w:t>
            </w:r>
          </w:p>
          <w:p w14:paraId="11B1D800" w14:textId="77777777" w:rsidR="00785A5B" w:rsidRPr="00785A5B" w:rsidRDefault="00785A5B" w:rsidP="00785A5B">
            <w:pPr>
              <w:ind w:firstLine="0"/>
              <w:rPr>
                <w:rFonts w:cs="Courier New"/>
                <w:szCs w:val="24"/>
              </w:rPr>
            </w:pPr>
            <w:r w:rsidRPr="00785A5B">
              <w:rPr>
                <w:rFonts w:cs="Courier New"/>
                <w:szCs w:val="24"/>
              </w:rPr>
              <w:t>Выполняет два действия:</w:t>
            </w:r>
          </w:p>
          <w:p w14:paraId="6EB82CE6" w14:textId="77777777" w:rsidR="00785A5B" w:rsidRPr="00785A5B" w:rsidRDefault="00785A5B" w:rsidP="00785A5B">
            <w:pPr>
              <w:ind w:firstLine="0"/>
              <w:rPr>
                <w:rFonts w:cs="Courier New"/>
                <w:szCs w:val="24"/>
              </w:rPr>
            </w:pPr>
            <w:r w:rsidRPr="00785A5B">
              <w:rPr>
                <w:rFonts w:cs="Courier New"/>
                <w:szCs w:val="24"/>
              </w:rPr>
              <w:t xml:space="preserve">Запускает </w:t>
            </w:r>
            <w:r w:rsidRPr="00785A5B">
              <w:rPr>
                <w:rFonts w:cs="Courier New"/>
                <w:szCs w:val="24"/>
                <w:lang w:val="en-US"/>
              </w:rPr>
              <w:t>updater</w:t>
            </w:r>
            <w:r w:rsidRPr="00785A5B">
              <w:rPr>
                <w:rFonts w:cs="Courier New"/>
                <w:szCs w:val="24"/>
              </w:rPr>
              <w:t>.</w:t>
            </w:r>
            <w:r w:rsidRPr="00785A5B">
              <w:rPr>
                <w:rFonts w:cs="Courier New"/>
                <w:szCs w:val="24"/>
                <w:lang w:val="en-US"/>
              </w:rPr>
              <w:t>exe</w:t>
            </w:r>
            <w:r w:rsidRPr="00785A5B">
              <w:rPr>
                <w:rFonts w:cs="Courier New"/>
                <w:szCs w:val="24"/>
              </w:rPr>
              <w:t>.</w:t>
            </w:r>
          </w:p>
          <w:p w14:paraId="3B090435" w14:textId="7B0CCC92" w:rsidR="00792CB3" w:rsidRPr="00785A5B" w:rsidRDefault="00785A5B" w:rsidP="00785A5B">
            <w:pPr>
              <w:ind w:firstLine="0"/>
              <w:rPr>
                <w:szCs w:val="24"/>
              </w:rPr>
            </w:pPr>
            <w:r w:rsidRPr="00785A5B">
              <w:rPr>
                <w:rFonts w:cs="Courier New"/>
                <w:szCs w:val="24"/>
              </w:rPr>
              <w:t xml:space="preserve">После того, как отработает </w:t>
            </w:r>
            <w:r w:rsidRPr="00785A5B">
              <w:rPr>
                <w:rFonts w:cs="Courier New"/>
                <w:szCs w:val="24"/>
                <w:lang w:val="en-US"/>
              </w:rPr>
              <w:t>updater</w:t>
            </w:r>
            <w:r w:rsidRPr="00785A5B">
              <w:rPr>
                <w:rFonts w:cs="Courier New"/>
                <w:szCs w:val="24"/>
              </w:rPr>
              <w:t>.</w:t>
            </w:r>
            <w:r w:rsidRPr="00785A5B">
              <w:rPr>
                <w:rFonts w:cs="Courier New"/>
                <w:szCs w:val="24"/>
                <w:lang w:val="en-US"/>
              </w:rPr>
              <w:t>exe</w:t>
            </w:r>
            <w:r w:rsidRPr="00785A5B">
              <w:rPr>
                <w:rFonts w:cs="Courier New"/>
                <w:szCs w:val="24"/>
              </w:rPr>
              <w:t xml:space="preserve">, запускает </w:t>
            </w:r>
            <w:r>
              <w:rPr>
                <w:rFonts w:cs="Courier New"/>
                <w:szCs w:val="24"/>
                <w:lang w:val="en-US"/>
              </w:rPr>
              <w:t>t</w:t>
            </w:r>
            <w:r w:rsidRPr="00785A5B">
              <w:rPr>
                <w:rFonts w:cs="Courier New"/>
                <w:szCs w:val="24"/>
                <w:lang w:val="en-US"/>
              </w:rPr>
              <w:t>ankist</w:t>
            </w:r>
            <w:r w:rsidRPr="00785A5B">
              <w:rPr>
                <w:rFonts w:cs="Courier New"/>
                <w:szCs w:val="24"/>
              </w:rPr>
              <w:t>.</w:t>
            </w:r>
            <w:r w:rsidRPr="00785A5B">
              <w:rPr>
                <w:rFonts w:cs="Courier New"/>
                <w:szCs w:val="24"/>
                <w:lang w:val="en-US"/>
              </w:rPr>
              <w:t>exe</w:t>
            </w:r>
            <w:r w:rsidRPr="00785A5B">
              <w:rPr>
                <w:rFonts w:cs="Courier New"/>
                <w:szCs w:val="24"/>
              </w:rPr>
              <w:t xml:space="preserve">. Если </w:t>
            </w:r>
            <w:r>
              <w:rPr>
                <w:rFonts w:cs="Courier New"/>
                <w:szCs w:val="24"/>
                <w:lang w:val="en-US"/>
              </w:rPr>
              <w:t>t</w:t>
            </w:r>
            <w:r w:rsidRPr="00785A5B">
              <w:rPr>
                <w:rFonts w:cs="Courier New"/>
                <w:szCs w:val="24"/>
                <w:lang w:val="en-US"/>
              </w:rPr>
              <w:t>ankist</w:t>
            </w:r>
            <w:r w:rsidRPr="00785A5B">
              <w:rPr>
                <w:rFonts w:cs="Courier New"/>
                <w:szCs w:val="24"/>
              </w:rPr>
              <w:t>.</w:t>
            </w:r>
            <w:r w:rsidRPr="00785A5B">
              <w:rPr>
                <w:rFonts w:cs="Courier New"/>
                <w:szCs w:val="24"/>
                <w:lang w:val="en-US"/>
              </w:rPr>
              <w:t>exe</w:t>
            </w:r>
            <w:r w:rsidRPr="00785A5B">
              <w:rPr>
                <w:rFonts w:cs="Courier New"/>
                <w:szCs w:val="24"/>
              </w:rPr>
              <w:t xml:space="preserve"> отсутствует (не удалось скачать), выводит сообщение «Не удалось установить соединение с удалённым сервером. Проверте соедниение и повторите запуск».</w:t>
            </w:r>
          </w:p>
        </w:tc>
      </w:tr>
      <w:tr w:rsidR="005905C9" w:rsidRPr="001F15F9" w14:paraId="0CE70AF6" w14:textId="77777777" w:rsidTr="007011E7">
        <w:tc>
          <w:tcPr>
            <w:tcW w:w="1413" w:type="dxa"/>
          </w:tcPr>
          <w:p w14:paraId="5E6EF144" w14:textId="77777777" w:rsidR="005905C9" w:rsidRPr="001F15F9" w:rsidRDefault="005905C9" w:rsidP="0011654C">
            <w:pPr>
              <w:ind w:firstLine="0"/>
              <w:rPr>
                <w:szCs w:val="24"/>
              </w:rPr>
            </w:pPr>
          </w:p>
        </w:tc>
        <w:tc>
          <w:tcPr>
            <w:tcW w:w="1559" w:type="dxa"/>
          </w:tcPr>
          <w:p w14:paraId="612A9E0F" w14:textId="3E181C59" w:rsidR="005905C9" w:rsidRPr="001F15F9" w:rsidRDefault="005905C9" w:rsidP="0011654C">
            <w:pPr>
              <w:ind w:firstLine="0"/>
              <w:rPr>
                <w:szCs w:val="24"/>
                <w:lang w:val="en-US"/>
              </w:rPr>
            </w:pPr>
            <w:r w:rsidRPr="001F15F9">
              <w:rPr>
                <w:szCs w:val="24"/>
                <w:lang w:val="en-US"/>
              </w:rPr>
              <w:t>updater.exe</w:t>
            </w:r>
          </w:p>
        </w:tc>
        <w:tc>
          <w:tcPr>
            <w:tcW w:w="1418" w:type="dxa"/>
          </w:tcPr>
          <w:p w14:paraId="3AFE95EB" w14:textId="77777777" w:rsidR="005905C9" w:rsidRPr="001F15F9" w:rsidRDefault="005905C9" w:rsidP="0011654C">
            <w:pPr>
              <w:ind w:firstLine="0"/>
              <w:rPr>
                <w:szCs w:val="24"/>
                <w:lang w:val="en-US"/>
              </w:rPr>
            </w:pPr>
          </w:p>
        </w:tc>
        <w:tc>
          <w:tcPr>
            <w:tcW w:w="4955" w:type="dxa"/>
          </w:tcPr>
          <w:p w14:paraId="2C27605B" w14:textId="77777777" w:rsidR="001F15F9" w:rsidRPr="001F15F9" w:rsidRDefault="001F15F9" w:rsidP="001F15F9">
            <w:pPr>
              <w:ind w:firstLine="0"/>
              <w:rPr>
                <w:rFonts w:cs="Courier New"/>
                <w:szCs w:val="24"/>
              </w:rPr>
            </w:pPr>
            <w:r w:rsidRPr="001F15F9">
              <w:rPr>
                <w:rFonts w:cs="Courier New"/>
                <w:szCs w:val="24"/>
              </w:rPr>
              <w:t>При наличии интернет-соединения соединяется с удалённым сервером и скачивает список файлов с контрольными суммами. Сравнивает с имеющимися файлами и скачивает файлы, которых нет в списке, а также файлы, с отличающимися контрольными суммами. Удаляет файлы, которых нет в списке.</w:t>
            </w:r>
          </w:p>
          <w:p w14:paraId="53CA247F" w14:textId="7DA83C13" w:rsidR="005905C9" w:rsidRPr="001F15F9" w:rsidRDefault="001F15F9" w:rsidP="001F15F9">
            <w:pPr>
              <w:ind w:firstLine="0"/>
              <w:rPr>
                <w:szCs w:val="24"/>
              </w:rPr>
            </w:pPr>
            <w:r w:rsidRPr="001F15F9">
              <w:rPr>
                <w:rFonts w:cs="Courier New"/>
                <w:szCs w:val="24"/>
              </w:rPr>
              <w:t>В процессе работы отображает текущий прогресс – сколько байт и времени приблизительно осталось до окончания обновления.</w:t>
            </w:r>
          </w:p>
        </w:tc>
      </w:tr>
      <w:tr w:rsidR="005E48E6" w:rsidRPr="001F15F9" w14:paraId="16812CDD" w14:textId="77777777" w:rsidTr="007011E7">
        <w:tc>
          <w:tcPr>
            <w:tcW w:w="1413" w:type="dxa"/>
          </w:tcPr>
          <w:p w14:paraId="2014B6F3" w14:textId="77777777" w:rsidR="005E48E6" w:rsidRPr="001F15F9" w:rsidRDefault="005E48E6" w:rsidP="0011654C">
            <w:pPr>
              <w:ind w:firstLine="0"/>
              <w:rPr>
                <w:szCs w:val="24"/>
              </w:rPr>
            </w:pPr>
          </w:p>
        </w:tc>
        <w:tc>
          <w:tcPr>
            <w:tcW w:w="1559" w:type="dxa"/>
          </w:tcPr>
          <w:p w14:paraId="55BB5EAB" w14:textId="29263C56" w:rsidR="005E48E6" w:rsidRPr="001F15F9" w:rsidRDefault="005E48E6" w:rsidP="0011654C">
            <w:pPr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tankist.exe</w:t>
            </w:r>
          </w:p>
        </w:tc>
        <w:tc>
          <w:tcPr>
            <w:tcW w:w="1418" w:type="dxa"/>
          </w:tcPr>
          <w:p w14:paraId="102BB086" w14:textId="77777777" w:rsidR="005E48E6" w:rsidRPr="001F15F9" w:rsidRDefault="005E48E6" w:rsidP="0011654C">
            <w:pPr>
              <w:ind w:firstLine="0"/>
              <w:rPr>
                <w:szCs w:val="24"/>
                <w:lang w:val="en-US"/>
              </w:rPr>
            </w:pPr>
          </w:p>
        </w:tc>
        <w:tc>
          <w:tcPr>
            <w:tcW w:w="4955" w:type="dxa"/>
          </w:tcPr>
          <w:p w14:paraId="3E0BF2C5" w14:textId="77777777" w:rsidR="003A6CAD" w:rsidRPr="003A6CAD" w:rsidRDefault="003A6CAD" w:rsidP="003A6CAD">
            <w:pPr>
              <w:ind w:firstLine="0"/>
              <w:rPr>
                <w:rFonts w:cs="Courier New"/>
                <w:szCs w:val="24"/>
              </w:rPr>
            </w:pPr>
            <w:r w:rsidRPr="003A6CAD">
              <w:rPr>
                <w:rFonts w:cs="Courier New"/>
                <w:szCs w:val="24"/>
              </w:rPr>
              <w:t>Запускает стартовое окно с возможностью выбора режима запуска:</w:t>
            </w:r>
          </w:p>
          <w:p w14:paraId="6B6D5325" w14:textId="77777777" w:rsidR="003A6CAD" w:rsidRPr="003A6CAD" w:rsidRDefault="003A6CAD" w:rsidP="003A6CAD">
            <w:pPr>
              <w:ind w:firstLine="0"/>
              <w:rPr>
                <w:rFonts w:cs="Courier New"/>
                <w:szCs w:val="24"/>
              </w:rPr>
            </w:pPr>
            <w:r w:rsidRPr="003A6CAD">
              <w:rPr>
                <w:rFonts w:cs="Courier New"/>
                <w:szCs w:val="24"/>
              </w:rPr>
              <w:t>Обычный режим – клиент удалённого сервера.</w:t>
            </w:r>
          </w:p>
          <w:p w14:paraId="771FB574" w14:textId="5C1B9BA4" w:rsidR="005E48E6" w:rsidRPr="001F15F9" w:rsidRDefault="003A6CAD" w:rsidP="003A6CAD">
            <w:pPr>
              <w:ind w:firstLine="0"/>
              <w:rPr>
                <w:rFonts w:cs="Courier New"/>
                <w:szCs w:val="24"/>
              </w:rPr>
            </w:pPr>
            <w:r w:rsidRPr="003A6CAD">
              <w:rPr>
                <w:rFonts w:cs="Courier New"/>
                <w:szCs w:val="24"/>
              </w:rPr>
              <w:t>Режим сервера – возможность создать локальный сервер без доступа к глобальной базе данных</w:t>
            </w:r>
          </w:p>
        </w:tc>
      </w:tr>
      <w:tr w:rsidR="009D281E" w:rsidRPr="001F15F9" w14:paraId="09AB28B2" w14:textId="77777777" w:rsidTr="007011E7">
        <w:tc>
          <w:tcPr>
            <w:tcW w:w="1413" w:type="dxa"/>
          </w:tcPr>
          <w:p w14:paraId="40E3C465" w14:textId="77777777" w:rsidR="009D281E" w:rsidRPr="001F15F9" w:rsidRDefault="009D281E" w:rsidP="0011654C">
            <w:pPr>
              <w:ind w:firstLine="0"/>
              <w:rPr>
                <w:szCs w:val="24"/>
              </w:rPr>
            </w:pPr>
          </w:p>
        </w:tc>
        <w:tc>
          <w:tcPr>
            <w:tcW w:w="1559" w:type="dxa"/>
          </w:tcPr>
          <w:p w14:paraId="7CF23A45" w14:textId="607B7DF8" w:rsidR="009D281E" w:rsidRDefault="00E8721C" w:rsidP="0011654C">
            <w:pPr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battler</w:t>
            </w:r>
            <w:r w:rsidR="009D281E">
              <w:rPr>
                <w:szCs w:val="24"/>
                <w:lang w:val="en-US"/>
              </w:rPr>
              <w:t>.exe</w:t>
            </w:r>
          </w:p>
        </w:tc>
        <w:tc>
          <w:tcPr>
            <w:tcW w:w="1418" w:type="dxa"/>
          </w:tcPr>
          <w:p w14:paraId="73B25243" w14:textId="77777777" w:rsidR="009D281E" w:rsidRPr="001F15F9" w:rsidRDefault="009D281E" w:rsidP="0011654C">
            <w:pPr>
              <w:ind w:firstLine="0"/>
              <w:rPr>
                <w:szCs w:val="24"/>
                <w:lang w:val="en-US"/>
              </w:rPr>
            </w:pPr>
          </w:p>
        </w:tc>
        <w:tc>
          <w:tcPr>
            <w:tcW w:w="4955" w:type="dxa"/>
          </w:tcPr>
          <w:p w14:paraId="1B0AD572" w14:textId="3132CCBD" w:rsidR="009D281E" w:rsidRPr="00F9739A" w:rsidRDefault="00164CFB" w:rsidP="003A6CAD">
            <w:pPr>
              <w:ind w:firstLine="0"/>
              <w:rPr>
                <w:rFonts w:cs="Courier New"/>
                <w:szCs w:val="24"/>
              </w:rPr>
            </w:pPr>
            <w:r>
              <w:rPr>
                <w:rFonts w:cs="Courier New"/>
                <w:szCs w:val="24"/>
                <w:lang w:val="en-US"/>
              </w:rPr>
              <w:t>t</w:t>
            </w:r>
            <w:r w:rsidR="00F9739A" w:rsidRPr="00F9739A">
              <w:rPr>
                <w:rFonts w:cs="Courier New"/>
                <w:szCs w:val="24"/>
                <w:lang w:val="en-US"/>
              </w:rPr>
              <w:t>ankist</w:t>
            </w:r>
            <w:r w:rsidR="00F9739A" w:rsidRPr="00F9739A">
              <w:rPr>
                <w:rFonts w:cs="Courier New"/>
                <w:szCs w:val="24"/>
              </w:rPr>
              <w:t>.</w:t>
            </w:r>
            <w:r w:rsidR="00F9739A" w:rsidRPr="00F9739A">
              <w:rPr>
                <w:rFonts w:cs="Courier New"/>
                <w:szCs w:val="24"/>
                <w:lang w:val="en-US"/>
              </w:rPr>
              <w:t>exe</w:t>
            </w:r>
            <w:r w:rsidR="00F9739A" w:rsidRPr="00F9739A">
              <w:rPr>
                <w:rFonts w:cs="Courier New"/>
                <w:szCs w:val="24"/>
              </w:rPr>
              <w:t xml:space="preserve"> запускает это приложение с графическим интерфейсом. Как при выборе режима удалённого клиента, так и при выборе режима локального сервера.</w:t>
            </w:r>
          </w:p>
        </w:tc>
      </w:tr>
      <w:tr w:rsidR="00F9739A" w:rsidRPr="001F15F9" w14:paraId="0DC6B29A" w14:textId="77777777" w:rsidTr="007011E7">
        <w:tc>
          <w:tcPr>
            <w:tcW w:w="1413" w:type="dxa"/>
          </w:tcPr>
          <w:p w14:paraId="52B08059" w14:textId="77777777" w:rsidR="00F9739A" w:rsidRPr="001F15F9" w:rsidRDefault="00F9739A" w:rsidP="0011654C">
            <w:pPr>
              <w:ind w:firstLine="0"/>
              <w:rPr>
                <w:szCs w:val="24"/>
              </w:rPr>
            </w:pPr>
          </w:p>
        </w:tc>
        <w:tc>
          <w:tcPr>
            <w:tcW w:w="1559" w:type="dxa"/>
          </w:tcPr>
          <w:p w14:paraId="5838C42D" w14:textId="24A66CFD" w:rsidR="00F9739A" w:rsidRDefault="00F9739A" w:rsidP="0011654C">
            <w:pPr>
              <w:ind w:firstLine="0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root.exe</w:t>
            </w:r>
          </w:p>
        </w:tc>
        <w:tc>
          <w:tcPr>
            <w:tcW w:w="1418" w:type="dxa"/>
          </w:tcPr>
          <w:p w14:paraId="14CAD721" w14:textId="77777777" w:rsidR="00F9739A" w:rsidRPr="001F15F9" w:rsidRDefault="00F9739A" w:rsidP="0011654C">
            <w:pPr>
              <w:ind w:firstLine="0"/>
              <w:rPr>
                <w:szCs w:val="24"/>
                <w:lang w:val="en-US"/>
              </w:rPr>
            </w:pPr>
          </w:p>
        </w:tc>
        <w:tc>
          <w:tcPr>
            <w:tcW w:w="4955" w:type="dxa"/>
          </w:tcPr>
          <w:p w14:paraId="44ABCC3A" w14:textId="743F04BD" w:rsidR="00F9739A" w:rsidRPr="00AD0017" w:rsidRDefault="00AD0017" w:rsidP="003A6CAD">
            <w:pPr>
              <w:ind w:firstLine="0"/>
              <w:rPr>
                <w:rFonts w:cs="Courier New"/>
                <w:szCs w:val="24"/>
              </w:rPr>
            </w:pPr>
            <w:r w:rsidRPr="00AD0017">
              <w:rPr>
                <w:rFonts w:cs="Courier New"/>
                <w:szCs w:val="24"/>
              </w:rPr>
              <w:t>Приложение для доступа к удалённому серверу. Не входит в поставку. Доступно только разработчику.</w:t>
            </w:r>
          </w:p>
        </w:tc>
      </w:tr>
    </w:tbl>
    <w:p w14:paraId="24B531FE" w14:textId="2BA7DB7F" w:rsidR="00136443" w:rsidRDefault="00136443">
      <w:pPr>
        <w:spacing w:after="160"/>
        <w:ind w:firstLine="0"/>
      </w:pPr>
      <w:r>
        <w:br w:type="page"/>
      </w:r>
    </w:p>
    <w:p w14:paraId="5FB20C1D" w14:textId="09B3C339" w:rsidR="00136443" w:rsidRDefault="008D501E" w:rsidP="00136443">
      <w:pPr>
        <w:pStyle w:val="NoSpacing"/>
      </w:pPr>
      <w:bookmarkStart w:id="8" w:name="OLE_LINK1"/>
      <w:bookmarkStart w:id="9" w:name="Описание_программных_компонентов"/>
      <w:r>
        <w:lastRenderedPageBreak/>
        <w:t>Описание</w:t>
      </w:r>
      <w:bookmarkEnd w:id="8"/>
      <w:r>
        <w:t xml:space="preserve"> программных компонентов</w:t>
      </w:r>
      <w:bookmarkEnd w:id="9"/>
    </w:p>
    <w:p w14:paraId="5055243E" w14:textId="1035F2B4" w:rsidR="00217ECF" w:rsidRPr="00985CC4" w:rsidRDefault="00045D47" w:rsidP="00136443">
      <w:pPr>
        <w:pStyle w:val="NoSpacing"/>
      </w:pPr>
      <w:bookmarkStart w:id="10" w:name="Master"/>
      <w:r w:rsidRPr="00985CC4">
        <w:t>./</w:t>
      </w:r>
      <w:r w:rsidR="00217ECF">
        <w:rPr>
          <w:lang w:val="en-US"/>
        </w:rPr>
        <w:t>Master</w:t>
      </w:r>
      <w:bookmarkEnd w:id="10"/>
    </w:p>
    <w:p w14:paraId="00AC9094" w14:textId="77EA474F" w:rsidR="002A70EA" w:rsidRDefault="002A70EA" w:rsidP="002A70EA">
      <w:r>
        <w:t>Мастер</w:t>
      </w:r>
      <w:r w:rsidRPr="0047158D">
        <w:t>-</w:t>
      </w:r>
      <w:r>
        <w:t>сервер</w:t>
      </w:r>
      <w:r w:rsidR="0047158D">
        <w:t>. Через него все остальные компоненты получают информацию о программной среде.</w:t>
      </w:r>
    </w:p>
    <w:p w14:paraId="71BE9B4E" w14:textId="1A821202" w:rsidR="002D389A" w:rsidRDefault="002D389A" w:rsidP="002A70EA">
      <w:r>
        <w:t>Обмен производится текстовыми строками. Окончание запроса – нулевой символ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30"/>
        <w:gridCol w:w="6515"/>
      </w:tblGrid>
      <w:tr w:rsidR="002D389A" w14:paraId="5B958B1D" w14:textId="77777777" w:rsidTr="00667BC6">
        <w:tc>
          <w:tcPr>
            <w:tcW w:w="2830" w:type="dxa"/>
          </w:tcPr>
          <w:p w14:paraId="5E3A7B04" w14:textId="2063195A" w:rsidR="002D389A" w:rsidRDefault="002D389A" w:rsidP="002D389A">
            <w:pPr>
              <w:ind w:firstLine="0"/>
              <w:jc w:val="center"/>
            </w:pPr>
            <w:r>
              <w:t>Запрос</w:t>
            </w:r>
          </w:p>
        </w:tc>
        <w:tc>
          <w:tcPr>
            <w:tcW w:w="6515" w:type="dxa"/>
          </w:tcPr>
          <w:p w14:paraId="048E2106" w14:textId="5C34FD67" w:rsidR="002D389A" w:rsidRDefault="002D389A" w:rsidP="002D389A">
            <w:pPr>
              <w:ind w:firstLine="0"/>
              <w:jc w:val="center"/>
            </w:pPr>
            <w:r>
              <w:t>Описание</w:t>
            </w:r>
          </w:p>
        </w:tc>
      </w:tr>
      <w:tr w:rsidR="002D389A" w14:paraId="0E5C2DA9" w14:textId="77777777" w:rsidTr="00667BC6">
        <w:tc>
          <w:tcPr>
            <w:tcW w:w="2830" w:type="dxa"/>
          </w:tcPr>
          <w:p w14:paraId="1306D09F" w14:textId="2F56A49A" w:rsidR="002D389A" w:rsidRPr="002D389A" w:rsidRDefault="002D389A" w:rsidP="002D389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GET ADDRESS UPLOADER</w:t>
            </w:r>
          </w:p>
        </w:tc>
        <w:tc>
          <w:tcPr>
            <w:tcW w:w="6515" w:type="dxa"/>
          </w:tcPr>
          <w:p w14:paraId="077E2B9F" w14:textId="642946AA" w:rsidR="002D389A" w:rsidRPr="002D389A" w:rsidRDefault="002D389A" w:rsidP="002D389A">
            <w:pPr>
              <w:ind w:firstLine="0"/>
            </w:pPr>
            <w:r>
              <w:t>Возвращает сетевой адрес</w:t>
            </w:r>
            <w:r w:rsidR="00667BC6">
              <w:t xml:space="preserve"> сервера обновлений</w:t>
            </w:r>
          </w:p>
        </w:tc>
      </w:tr>
      <w:tr w:rsidR="00667BC6" w14:paraId="6992F3B7" w14:textId="77777777" w:rsidTr="00667BC6">
        <w:tc>
          <w:tcPr>
            <w:tcW w:w="2830" w:type="dxa"/>
          </w:tcPr>
          <w:p w14:paraId="7E812F23" w14:textId="7F3D1C77" w:rsidR="00667BC6" w:rsidRDefault="00667BC6" w:rsidP="002D389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GET ADDRESS HANGAR</w:t>
            </w:r>
          </w:p>
        </w:tc>
        <w:tc>
          <w:tcPr>
            <w:tcW w:w="6515" w:type="dxa"/>
          </w:tcPr>
          <w:p w14:paraId="3CFA4E19" w14:textId="48D3A10C" w:rsidR="00667BC6" w:rsidRDefault="00667BC6" w:rsidP="002D389A">
            <w:pPr>
              <w:ind w:firstLine="0"/>
            </w:pPr>
            <w:r>
              <w:t>Возвращает сетевой адрес ангара</w:t>
            </w:r>
          </w:p>
        </w:tc>
      </w:tr>
      <w:tr w:rsidR="00667BC6" w14:paraId="0A598056" w14:textId="77777777" w:rsidTr="00667BC6">
        <w:tc>
          <w:tcPr>
            <w:tcW w:w="2830" w:type="dxa"/>
          </w:tcPr>
          <w:p w14:paraId="23D314AA" w14:textId="79F90A22" w:rsidR="00667BC6" w:rsidRPr="00667BC6" w:rsidRDefault="00667BC6" w:rsidP="002D389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GET ADDRESS DATABASE</w:t>
            </w:r>
          </w:p>
        </w:tc>
        <w:tc>
          <w:tcPr>
            <w:tcW w:w="6515" w:type="dxa"/>
          </w:tcPr>
          <w:p w14:paraId="73CC9413" w14:textId="4F2C82E0" w:rsidR="00667BC6" w:rsidRDefault="00667BC6" w:rsidP="002D389A">
            <w:pPr>
              <w:ind w:firstLine="0"/>
            </w:pPr>
            <w:r>
              <w:t>Возвращает сетевой адрес базы данных</w:t>
            </w:r>
          </w:p>
        </w:tc>
      </w:tr>
    </w:tbl>
    <w:p w14:paraId="0C77D4EA" w14:textId="0636F21E" w:rsidR="002D389A" w:rsidRDefault="002D389A" w:rsidP="002D389A">
      <w:pPr>
        <w:ind w:firstLine="0"/>
      </w:pPr>
    </w:p>
    <w:p w14:paraId="04F32C56" w14:textId="6D0B55ED" w:rsidR="00985CC4" w:rsidRPr="00933163" w:rsidRDefault="00985CC4" w:rsidP="00985CC4">
      <w:pPr>
        <w:pStyle w:val="NoSpacing"/>
        <w:rPr>
          <w:b w:val="0"/>
          <w:bCs/>
        </w:rPr>
      </w:pPr>
      <w:r w:rsidRPr="00985CC4">
        <w:rPr>
          <w:b w:val="0"/>
          <w:bCs/>
        </w:rPr>
        <w:t>Конфигурационный файл</w:t>
      </w:r>
      <w:r w:rsidR="007218D9">
        <w:rPr>
          <w:b w:val="0"/>
          <w:bCs/>
        </w:rPr>
        <w:t xml:space="preserve"> </w:t>
      </w:r>
      <w:r w:rsidR="004257F8" w:rsidRPr="00933163">
        <w:rPr>
          <w:b w:val="0"/>
          <w:bCs/>
        </w:rPr>
        <w:t>“</w:t>
      </w:r>
      <w:r w:rsidR="0013162A">
        <w:rPr>
          <w:b w:val="0"/>
          <w:bCs/>
        </w:rPr>
        <w:t>М</w:t>
      </w:r>
      <w:r w:rsidR="0013162A">
        <w:rPr>
          <w:b w:val="0"/>
          <w:bCs/>
          <w:lang w:val="en-US"/>
        </w:rPr>
        <w:t>aster</w:t>
      </w:r>
      <w:r w:rsidR="0013162A" w:rsidRPr="00933163">
        <w:rPr>
          <w:b w:val="0"/>
          <w:bCs/>
        </w:rPr>
        <w:t>.</w:t>
      </w:r>
      <w:r w:rsidR="0013162A">
        <w:rPr>
          <w:b w:val="0"/>
          <w:bCs/>
          <w:lang w:val="en-US"/>
        </w:rPr>
        <w:t>conf</w:t>
      </w:r>
      <w:r w:rsidR="004257F8" w:rsidRPr="00933163">
        <w:rPr>
          <w:b w:val="0"/>
          <w:bCs/>
        </w:rPr>
        <w:t>”</w:t>
      </w:r>
    </w:p>
    <w:p w14:paraId="1FBCA808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</w:rPr>
      </w:pPr>
      <w:r w:rsidRPr="00933163">
        <w:rPr>
          <w:rFonts w:ascii="Lucida Console" w:hAnsi="Lucida Console"/>
          <w:sz w:val="16"/>
          <w:szCs w:val="16"/>
        </w:rPr>
        <w:t>{</w:t>
      </w:r>
    </w:p>
    <w:p w14:paraId="23870BC2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</w:rPr>
      </w:pPr>
      <w:r w:rsidRPr="00933163">
        <w:rPr>
          <w:rFonts w:ascii="Lucida Console" w:hAnsi="Lucida Console"/>
          <w:sz w:val="16"/>
          <w:szCs w:val="16"/>
        </w:rPr>
        <w:t xml:space="preserve">    "address" :</w:t>
      </w:r>
    </w:p>
    <w:p w14:paraId="0EDAC495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</w:rPr>
        <w:t xml:space="preserve">    </w:t>
      </w:r>
      <w:r w:rsidRPr="00933163">
        <w:rPr>
          <w:rFonts w:ascii="Lucida Console" w:hAnsi="Lucida Console"/>
          <w:sz w:val="16"/>
          <w:szCs w:val="16"/>
          <w:lang w:val="en-US"/>
        </w:rPr>
        <w:t>{</w:t>
      </w:r>
    </w:p>
    <w:p w14:paraId="79B436F5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"master server" : { "local"  :     "127.0.0.1:30000",</w:t>
      </w:r>
    </w:p>
    <w:p w14:paraId="11AD4300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                    "remote" : "78.24.217.211:30000"},</w:t>
      </w:r>
    </w:p>
    <w:p w14:paraId="3EF0235A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                    </w:t>
      </w:r>
    </w:p>
    <w:p w14:paraId="1D89110F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"uploader" :      { "local"  :     "127.0.0.1:30001",</w:t>
      </w:r>
    </w:p>
    <w:p w14:paraId="2E602C5D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                    "remote" : "78.24.217.211:30001"},</w:t>
      </w:r>
    </w:p>
    <w:p w14:paraId="3A92C34D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                        </w:t>
      </w:r>
    </w:p>
    <w:p w14:paraId="2B5B40CF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"hangar" :        { "local"  :     "127.0.0.1:30002",</w:t>
      </w:r>
    </w:p>
    <w:p w14:paraId="66D204E3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                    "remote" : "78.24.217.211:30002"},</w:t>
      </w:r>
    </w:p>
    <w:p w14:paraId="22126171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                        </w:t>
      </w:r>
    </w:p>
    <w:p w14:paraId="3630F1E3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  <w:lang w:val="en-US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"database" :      { "local"  :     "127.0.0.1:30003",</w:t>
      </w:r>
    </w:p>
    <w:p w14:paraId="0EBC5009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</w:rPr>
      </w:pPr>
      <w:r w:rsidRPr="00933163">
        <w:rPr>
          <w:rFonts w:ascii="Lucida Console" w:hAnsi="Lucida Console"/>
          <w:sz w:val="16"/>
          <w:szCs w:val="16"/>
          <w:lang w:val="en-US"/>
        </w:rPr>
        <w:t xml:space="preserve">                            </w:t>
      </w:r>
      <w:r w:rsidRPr="00933163">
        <w:rPr>
          <w:rFonts w:ascii="Lucida Console" w:hAnsi="Lucida Console"/>
          <w:sz w:val="16"/>
          <w:szCs w:val="16"/>
        </w:rPr>
        <w:t>"remote" : "78.24.217.211:30003"}</w:t>
      </w:r>
    </w:p>
    <w:p w14:paraId="69571015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</w:rPr>
      </w:pPr>
    </w:p>
    <w:p w14:paraId="4C10D2EA" w14:textId="77777777" w:rsidR="00933163" w:rsidRPr="00933163" w:rsidRDefault="00933163" w:rsidP="00933163">
      <w:pPr>
        <w:ind w:firstLine="0"/>
        <w:rPr>
          <w:rFonts w:ascii="Lucida Console" w:hAnsi="Lucida Console"/>
          <w:sz w:val="16"/>
          <w:szCs w:val="16"/>
        </w:rPr>
      </w:pPr>
      <w:r w:rsidRPr="00933163">
        <w:rPr>
          <w:rFonts w:ascii="Lucida Console" w:hAnsi="Lucida Console"/>
          <w:sz w:val="16"/>
          <w:szCs w:val="16"/>
        </w:rPr>
        <w:t xml:space="preserve">    }</w:t>
      </w:r>
    </w:p>
    <w:p w14:paraId="499529B4" w14:textId="3C783A51" w:rsidR="004C384F" w:rsidRPr="00933163" w:rsidRDefault="00933163" w:rsidP="00933163">
      <w:pPr>
        <w:ind w:firstLine="0"/>
        <w:rPr>
          <w:rFonts w:ascii="Lucida Console" w:hAnsi="Lucida Console"/>
          <w:sz w:val="16"/>
          <w:szCs w:val="16"/>
        </w:rPr>
      </w:pPr>
      <w:r w:rsidRPr="00933163">
        <w:rPr>
          <w:rFonts w:ascii="Lucida Console" w:hAnsi="Lucida Console"/>
          <w:sz w:val="16"/>
          <w:szCs w:val="16"/>
        </w:rPr>
        <w:t>}</w:t>
      </w:r>
    </w:p>
    <w:p w14:paraId="51C335F0" w14:textId="77777777" w:rsidR="00B403D6" w:rsidRDefault="00B403D6" w:rsidP="002A70EA"/>
    <w:p w14:paraId="6D3F671E" w14:textId="77777777" w:rsidR="00985CC4" w:rsidRPr="0047158D" w:rsidRDefault="00985CC4" w:rsidP="002A70EA"/>
    <w:p w14:paraId="3E73AC04" w14:textId="7A6DB8FA" w:rsidR="00217ECF" w:rsidRPr="00985CC4" w:rsidRDefault="00045D47" w:rsidP="00136443">
      <w:pPr>
        <w:pStyle w:val="NoSpacing"/>
      </w:pPr>
      <w:bookmarkStart w:id="11" w:name="Monitor"/>
      <w:bookmarkEnd w:id="11"/>
      <w:r w:rsidRPr="00985CC4">
        <w:t>./</w:t>
      </w:r>
      <w:r w:rsidR="00217ECF">
        <w:rPr>
          <w:lang w:val="en-US"/>
        </w:rPr>
        <w:t>Monitor</w:t>
      </w:r>
      <w:r w:rsidR="00C24CB4" w:rsidRPr="00985CC4">
        <w:t xml:space="preserve">, </w:t>
      </w:r>
      <w:r w:rsidR="00C24CB4">
        <w:rPr>
          <w:lang w:val="en-US"/>
        </w:rPr>
        <w:t>Monitor</w:t>
      </w:r>
      <w:r w:rsidR="00C24CB4" w:rsidRPr="00985CC4">
        <w:t>.</w:t>
      </w:r>
      <w:r w:rsidR="00C24CB4">
        <w:rPr>
          <w:lang w:val="en-US"/>
        </w:rPr>
        <w:t>exe</w:t>
      </w:r>
    </w:p>
    <w:p w14:paraId="5E5E3FD0" w14:textId="6B94775F" w:rsidR="004C384F" w:rsidRPr="00B429B8" w:rsidRDefault="00B429B8" w:rsidP="00B429B8">
      <w:pPr>
        <w:jc w:val="both"/>
        <w:rPr>
          <w:sz w:val="22"/>
          <w:szCs w:val="20"/>
        </w:rPr>
      </w:pPr>
      <w:r>
        <w:t xml:space="preserve">Предоставляет в распоряжение пользователя средства наблюдения за функционированием системы и средства управления системой. Имеет интерфейс командной строки. На ОС семейства </w:t>
      </w:r>
      <w:r>
        <w:rPr>
          <w:lang w:val="en-US"/>
        </w:rPr>
        <w:t>Windows</w:t>
      </w:r>
      <w:r w:rsidRPr="00B429B8">
        <w:t xml:space="preserve"> </w:t>
      </w:r>
      <w:r>
        <w:t xml:space="preserve">дополнительно имеется графический интерфейс. Имеется возможность запустить </w:t>
      </w:r>
      <w:r>
        <w:rPr>
          <w:lang w:val="en-US"/>
        </w:rPr>
        <w:t>PuTTY</w:t>
      </w:r>
      <w:r w:rsidRPr="00985CC4">
        <w:t xml:space="preserve"> </w:t>
      </w:r>
      <w:r>
        <w:t>для подключения к удалённому серверу.</w:t>
      </w:r>
    </w:p>
    <w:p w14:paraId="4F5374B1" w14:textId="77777777" w:rsidR="004C384F" w:rsidRPr="00B429B8" w:rsidRDefault="004C384F" w:rsidP="004C384F"/>
    <w:p w14:paraId="7ABDA26E" w14:textId="25A16383" w:rsidR="00EF2A91" w:rsidRPr="00985CC4" w:rsidRDefault="00045D47" w:rsidP="00136443">
      <w:pPr>
        <w:pStyle w:val="NoSpacing"/>
      </w:pPr>
      <w:bookmarkStart w:id="12" w:name="Uploader"/>
      <w:r w:rsidRPr="00985CC4">
        <w:t>./</w:t>
      </w:r>
      <w:r w:rsidR="00EF2A91">
        <w:rPr>
          <w:lang w:val="en-US"/>
        </w:rPr>
        <w:t>Uploader</w:t>
      </w:r>
      <w:r w:rsidR="00EF2A91" w:rsidRPr="00985CC4">
        <w:t xml:space="preserve">, </w:t>
      </w:r>
      <w:r w:rsidR="00EF2A91">
        <w:rPr>
          <w:lang w:val="en-US"/>
        </w:rPr>
        <w:t>Uploader</w:t>
      </w:r>
      <w:r w:rsidR="00EF2A91" w:rsidRPr="00985CC4">
        <w:t>.</w:t>
      </w:r>
      <w:r w:rsidR="00EF2A91">
        <w:rPr>
          <w:lang w:val="en-US"/>
        </w:rPr>
        <w:t>exe</w:t>
      </w:r>
      <w:bookmarkEnd w:id="12"/>
    </w:p>
    <w:p w14:paraId="3B734E3D" w14:textId="2886667B" w:rsidR="004C384F" w:rsidRDefault="00B429B8" w:rsidP="004C384F">
      <w:r>
        <w:t xml:space="preserve">Функционирует на стороне сервера. </w:t>
      </w:r>
      <w:r w:rsidR="00FD0D7D">
        <w:t>Обеспечивает обновление программного продукта на стороне клиента.</w:t>
      </w:r>
    </w:p>
    <w:p w14:paraId="47163DB9" w14:textId="3BC1D048" w:rsidR="00F61D82" w:rsidRDefault="00F61D82" w:rsidP="004C384F">
      <w:r>
        <w:t>Постановка задачи.</w:t>
      </w:r>
    </w:p>
    <w:p w14:paraId="15601B1F" w14:textId="77777777" w:rsidR="00F61D82" w:rsidRPr="00FD0D7D" w:rsidRDefault="00F61D82" w:rsidP="004C384F">
      <w:bookmarkStart w:id="13" w:name="_GoBack"/>
      <w:bookmarkEnd w:id="13"/>
    </w:p>
    <w:p w14:paraId="2A120A76" w14:textId="77777777" w:rsidR="004C384F" w:rsidRPr="00985CC4" w:rsidRDefault="004C384F" w:rsidP="004C384F"/>
    <w:p w14:paraId="6276523E" w14:textId="64B28A74" w:rsidR="00EF2A91" w:rsidRPr="00985CC4" w:rsidRDefault="00045D47" w:rsidP="00136443">
      <w:pPr>
        <w:pStyle w:val="NoSpacing"/>
      </w:pPr>
      <w:bookmarkStart w:id="14" w:name="Hangar"/>
      <w:r w:rsidRPr="00985CC4">
        <w:t>./</w:t>
      </w:r>
      <w:r w:rsidR="00EF2A91">
        <w:rPr>
          <w:lang w:val="en-US"/>
        </w:rPr>
        <w:t>Hangar</w:t>
      </w:r>
      <w:r w:rsidR="00EF2A91" w:rsidRPr="00985CC4">
        <w:t xml:space="preserve">, </w:t>
      </w:r>
      <w:r w:rsidR="00EF2A91">
        <w:rPr>
          <w:lang w:val="en-US"/>
        </w:rPr>
        <w:t>Hangar</w:t>
      </w:r>
      <w:r w:rsidR="00EF2A91" w:rsidRPr="00985CC4">
        <w:t>.</w:t>
      </w:r>
      <w:r w:rsidR="00EF2A91">
        <w:rPr>
          <w:lang w:val="en-US"/>
        </w:rPr>
        <w:t>exe</w:t>
      </w:r>
      <w:bookmarkEnd w:id="14"/>
    </w:p>
    <w:p w14:paraId="1D444C25" w14:textId="489B70DF" w:rsidR="00EF2A91" w:rsidRDefault="00045D47" w:rsidP="00136443">
      <w:pPr>
        <w:pStyle w:val="NoSpacing"/>
        <w:rPr>
          <w:lang w:val="en-US"/>
        </w:rPr>
      </w:pPr>
      <w:bookmarkStart w:id="15" w:name="Battle"/>
      <w:r>
        <w:rPr>
          <w:lang w:val="en-US"/>
        </w:rPr>
        <w:t>./</w:t>
      </w:r>
      <w:r w:rsidR="00EF2A91">
        <w:rPr>
          <w:lang w:val="en-US"/>
        </w:rPr>
        <w:t>Battle, Battle.exe</w:t>
      </w:r>
      <w:bookmarkEnd w:id="15"/>
    </w:p>
    <w:p w14:paraId="44373904" w14:textId="2DE31474" w:rsidR="00EF2A91" w:rsidRDefault="00045D47" w:rsidP="00136443">
      <w:pPr>
        <w:pStyle w:val="NoSpacing"/>
        <w:rPr>
          <w:lang w:val="en-US"/>
        </w:rPr>
      </w:pPr>
      <w:bookmarkStart w:id="16" w:name="DataBase"/>
      <w:r>
        <w:rPr>
          <w:lang w:val="en-US"/>
        </w:rPr>
        <w:t>./</w:t>
      </w:r>
      <w:r w:rsidR="00EF2A91">
        <w:rPr>
          <w:lang w:val="en-US"/>
        </w:rPr>
        <w:t>DataBase</w:t>
      </w:r>
      <w:bookmarkEnd w:id="16"/>
    </w:p>
    <w:p w14:paraId="328F3676" w14:textId="4407890E" w:rsidR="00EF2A91" w:rsidRDefault="00EF2A91" w:rsidP="00136443">
      <w:pPr>
        <w:pStyle w:val="NoSpacing"/>
        <w:rPr>
          <w:lang w:val="en-US"/>
        </w:rPr>
      </w:pPr>
      <w:bookmarkStart w:id="17" w:name="Starter_bat"/>
      <w:r>
        <w:rPr>
          <w:lang w:val="en-US"/>
        </w:rPr>
        <w:lastRenderedPageBreak/>
        <w:t>Starter.bat</w:t>
      </w:r>
      <w:bookmarkEnd w:id="17"/>
    </w:p>
    <w:p w14:paraId="3012D2B9" w14:textId="680EE41F" w:rsidR="004C384F" w:rsidRDefault="00045D47" w:rsidP="009F5C87">
      <w:pPr>
        <w:pStyle w:val="NoSpacing"/>
        <w:rPr>
          <w:lang w:val="en-US"/>
        </w:rPr>
      </w:pPr>
      <w:bookmarkStart w:id="18" w:name="Updater_exe"/>
      <w:r>
        <w:rPr>
          <w:lang w:val="en-US"/>
        </w:rPr>
        <w:t>Updater.exe</w:t>
      </w:r>
      <w:bookmarkEnd w:id="18"/>
    </w:p>
    <w:p w14:paraId="3B2BF98F" w14:textId="7CA3205C" w:rsidR="00045D47" w:rsidRDefault="00045D47" w:rsidP="00136443">
      <w:pPr>
        <w:pStyle w:val="NoSpacing"/>
        <w:rPr>
          <w:lang w:val="en-US"/>
        </w:rPr>
      </w:pPr>
      <w:bookmarkStart w:id="19" w:name="Tankist_exe"/>
      <w:r>
        <w:rPr>
          <w:lang w:val="en-US"/>
        </w:rPr>
        <w:t>Tankist.exe</w:t>
      </w:r>
      <w:bookmarkEnd w:id="19"/>
    </w:p>
    <w:p w14:paraId="60C32E4B" w14:textId="576E09E0" w:rsidR="00846074" w:rsidRPr="00217ECF" w:rsidRDefault="00846074" w:rsidP="00C24CB4">
      <w:pPr>
        <w:pStyle w:val="NoSpacing"/>
        <w:rPr>
          <w:lang w:val="en-US"/>
        </w:rPr>
      </w:pPr>
      <w:bookmarkStart w:id="20" w:name="Battler_exe"/>
      <w:r>
        <w:rPr>
          <w:lang w:val="en-US"/>
        </w:rPr>
        <w:t>Battler.exe</w:t>
      </w:r>
      <w:bookmarkEnd w:id="20"/>
    </w:p>
    <w:p w14:paraId="09FC3A58" w14:textId="77777777" w:rsidR="008D501E" w:rsidRPr="00985CC4" w:rsidRDefault="008D501E" w:rsidP="008D501E">
      <w:pPr>
        <w:rPr>
          <w:lang w:val="en-US"/>
        </w:rPr>
      </w:pPr>
    </w:p>
    <w:p w14:paraId="00E2B9AA" w14:textId="4146BF34" w:rsidR="003F1393" w:rsidRPr="00985CC4" w:rsidRDefault="008D501E" w:rsidP="008D501E">
      <w:pPr>
        <w:spacing w:after="160"/>
        <w:ind w:firstLine="0"/>
        <w:rPr>
          <w:lang w:val="en-US"/>
        </w:rPr>
      </w:pPr>
      <w:r w:rsidRPr="00985CC4">
        <w:rPr>
          <w:lang w:val="en-US"/>
        </w:rPr>
        <w:br w:type="page"/>
      </w:r>
    </w:p>
    <w:p w14:paraId="56957EDD" w14:textId="0BC26F94" w:rsidR="00E731C4" w:rsidRPr="005263AE" w:rsidRDefault="00E731C4" w:rsidP="001A664B">
      <w:pPr>
        <w:rPr>
          <w:b/>
          <w:bCs/>
        </w:rPr>
      </w:pPr>
      <w:r w:rsidRPr="005263AE">
        <w:rPr>
          <w:b/>
          <w:bCs/>
        </w:rPr>
        <w:lastRenderedPageBreak/>
        <w:t>Алгоритм работы</w:t>
      </w:r>
    </w:p>
    <w:p w14:paraId="2B7FF63A" w14:textId="77777777" w:rsidR="00E731C4" w:rsidRPr="00117C00" w:rsidRDefault="00E731C4" w:rsidP="001A664B">
      <w:r w:rsidRPr="00117C00">
        <w:t>1. Загрузчик подключается к порту PORT_UPDATE и производит обновление.</w:t>
      </w:r>
    </w:p>
    <w:p w14:paraId="6715E084" w14:textId="77777777" w:rsidR="00E731C4" w:rsidRPr="00117C00" w:rsidRDefault="00E731C4" w:rsidP="001A664B">
      <w:r w:rsidRPr="00117C00">
        <w:t>2. Запускается стартер Tankist.exe. Пользователь вводит логин и пароль и происходит попытка аутентификации через порт PORT_MAIN.</w:t>
      </w:r>
    </w:p>
    <w:p w14:paraId="4D5312CD" w14:textId="77777777" w:rsidR="00E731C4" w:rsidRPr="00117C00" w:rsidRDefault="00E731C4" w:rsidP="001A664B">
      <w:r w:rsidRPr="00117C00">
        <w:t>3. В случае успешной аутентификации запускается Client.exe.</w:t>
      </w:r>
    </w:p>
    <w:p w14:paraId="07051D11" w14:textId="77777777" w:rsidR="00E731C4" w:rsidRPr="00117C00" w:rsidRDefault="00E731C4" w:rsidP="001A664B">
      <w:r w:rsidRPr="00117C00">
        <w:t>4. На начальном экране можно произвести следующие действия:</w:t>
      </w:r>
    </w:p>
    <w:p w14:paraId="6A38B970" w14:textId="77777777" w:rsidR="00E731C4" w:rsidRPr="00117C00" w:rsidRDefault="00E731C4" w:rsidP="001A664B">
      <w:r w:rsidRPr="00117C00">
        <w:t xml:space="preserve">    - перейти на сайт игры;</w:t>
      </w:r>
    </w:p>
    <w:p w14:paraId="1D2EFA98" w14:textId="77777777" w:rsidR="00E731C4" w:rsidRPr="00117C00" w:rsidRDefault="00E731C4" w:rsidP="001A664B">
      <w:r w:rsidRPr="00117C00">
        <w:t xml:space="preserve">    - изменить настройки графики и другие;</w:t>
      </w:r>
    </w:p>
    <w:p w14:paraId="2E506B31" w14:textId="77777777" w:rsidR="00E731C4" w:rsidRPr="00117C00" w:rsidRDefault="00E731C4" w:rsidP="001A664B">
      <w:r w:rsidRPr="00117C00">
        <w:t xml:space="preserve">    - зайти в бой;</w:t>
      </w:r>
    </w:p>
    <w:p w14:paraId="5E2D05B3" w14:textId="77777777" w:rsidR="00E731C4" w:rsidRPr="00117C00" w:rsidRDefault="00E731C4" w:rsidP="001A664B">
      <w:r w:rsidRPr="00117C00">
        <w:t xml:space="preserve">    - узнать пинг с главным сервером и количество игроков на сервере;</w:t>
      </w:r>
    </w:p>
    <w:p w14:paraId="00408823" w14:textId="77777777" w:rsidR="00E731C4" w:rsidRPr="00117C00" w:rsidRDefault="00E731C4" w:rsidP="001A664B">
      <w:r w:rsidRPr="00117C00">
        <w:t xml:space="preserve">    - принять участие в общем текстовом сервере;</w:t>
      </w:r>
    </w:p>
    <w:p w14:paraId="46B34D9A" w14:textId="77777777" w:rsidR="00E731C4" w:rsidRPr="00117C00" w:rsidRDefault="00E731C4" w:rsidP="001A664B">
      <w:r w:rsidRPr="00117C00">
        <w:t xml:space="preserve">    - искать игроков по никам и организовывать с ними частные чаты.</w:t>
      </w:r>
    </w:p>
    <w:p w14:paraId="67B4F133" w14:textId="77777777" w:rsidR="00E731C4" w:rsidRPr="00117C00" w:rsidRDefault="00E731C4" w:rsidP="001A664B">
      <w:r w:rsidRPr="00117C00">
        <w:t>5. Данные игроков сохраняются в БД SQLite.</w:t>
      </w:r>
    </w:p>
    <w:p w14:paraId="23961B1A" w14:textId="77777777" w:rsidR="00E731C4" w:rsidRPr="00117C00" w:rsidRDefault="00E731C4" w:rsidP="001A664B">
      <w:r w:rsidRPr="00117C00">
        <w:t xml:space="preserve">6. При нажатии кнопки "Начать бой" сервер возвращает адрес:порт, к которым подлючается клиент и подключается к сессии. </w:t>
      </w:r>
    </w:p>
    <w:p w14:paraId="1EDC6E5E" w14:textId="77777777" w:rsidR="00EC716F" w:rsidRPr="00117C00" w:rsidRDefault="00E731C4" w:rsidP="001A664B">
      <w:r w:rsidRPr="00117C00">
        <w:t>7. В игровой сессии также существует адрес:порт, по которым работает аудиочат. Аудиочатов в сессии несколько и все они работают на одном порту.</w:t>
      </w:r>
    </w:p>
    <w:p w14:paraId="7BD54290" w14:textId="77777777" w:rsidR="00EC716F" w:rsidRPr="00117C00" w:rsidRDefault="00EC716F">
      <w:pPr>
        <w:ind w:firstLine="0"/>
      </w:pPr>
      <w:r w:rsidRPr="00117C00">
        <w:br w:type="page"/>
      </w:r>
    </w:p>
    <w:p w14:paraId="61BD4E09" w14:textId="0982D941" w:rsidR="00B40180" w:rsidRPr="00117C00" w:rsidRDefault="00B40180" w:rsidP="00EC716F">
      <w:pPr>
        <w:pStyle w:val="NoSpacing"/>
      </w:pPr>
      <w:bookmarkStart w:id="21" w:name="Процедура_обновления"/>
      <w:r w:rsidRPr="00117C00">
        <w:lastRenderedPageBreak/>
        <w:t>Процедура обновления</w:t>
      </w:r>
      <w:bookmarkEnd w:id="21"/>
    </w:p>
    <w:p w14:paraId="59A63638" w14:textId="77777777" w:rsidR="00E85EEB" w:rsidRPr="00117C00" w:rsidRDefault="00E85EEB" w:rsidP="004B61AC">
      <w:r w:rsidRPr="00117C00">
        <w:t>1. Действия на стороне сервера</w:t>
      </w:r>
    </w:p>
    <w:p w14:paraId="587AD537" w14:textId="77777777" w:rsidR="00E85EEB" w:rsidRPr="00117C00" w:rsidRDefault="00E85EEB" w:rsidP="004B61AC">
      <w:r w:rsidRPr="00117C00">
        <w:t xml:space="preserve">    - Запустить Tankist/out/Updater.exe с параметром -create (командный файл create_list_files.bat). В результате этого в каталоге Tankist/out будет создан файл "files_new.txt" со списком файлов из каталога Tankist/out.</w:t>
      </w:r>
    </w:p>
    <w:p w14:paraId="7B5274C5" w14:textId="77777777" w:rsidR="00E85EEB" w:rsidRPr="00117C00" w:rsidRDefault="00E85EEB" w:rsidP="004B61AC">
      <w:r w:rsidRPr="00117C00">
        <w:t xml:space="preserve">    - Скопировать файлы из каталога Tankist/out на сервер.</w:t>
      </w:r>
    </w:p>
    <w:p w14:paraId="2556A8F2" w14:textId="77777777" w:rsidR="00E85EEB" w:rsidRPr="00117C00" w:rsidRDefault="00E85EEB" w:rsidP="004B61AC">
      <w:r w:rsidRPr="00117C00">
        <w:t xml:space="preserve">    - После сборки серверной части запустить startUploader.sh, который будет обрабатывать входящие запросы на обновление файлов. Его команды:</w:t>
      </w:r>
    </w:p>
    <w:p w14:paraId="089C1DAA" w14:textId="77777777" w:rsidR="00E85EEB" w:rsidRPr="00117C00" w:rsidRDefault="00E85EEB" w:rsidP="004B61AC">
      <w:r w:rsidRPr="00117C00">
        <w:t xml:space="preserve">        1. "get_list_files_size" - возвращает размер списка файлов files.txt</w:t>
      </w:r>
    </w:p>
    <w:p w14:paraId="682ABCC0" w14:textId="77777777" w:rsidR="00E85EEB" w:rsidRPr="00117C00" w:rsidRDefault="00E85EEB" w:rsidP="004B61AC">
      <w:r w:rsidRPr="00117C00">
        <w:t xml:space="preserve">        2. "get_list_files" - возвращает список файлов files.txt</w:t>
      </w:r>
    </w:p>
    <w:p w14:paraId="4A980238" w14:textId="77777777" w:rsidR="00E85EEB" w:rsidRPr="00117C00" w:rsidRDefault="00E85EEB" w:rsidP="004B61AC">
      <w:r w:rsidRPr="00117C00">
        <w:t xml:space="preserve">        3. "get_file x" - возвращает файл x (размер берём из files.txt)</w:t>
      </w:r>
    </w:p>
    <w:p w14:paraId="4499EA79" w14:textId="77777777" w:rsidR="00E85EEB" w:rsidRPr="00117C00" w:rsidRDefault="00E85EEB" w:rsidP="004B61AC"/>
    <w:p w14:paraId="5FC4EC69" w14:textId="77777777" w:rsidR="00E85EEB" w:rsidRPr="00117C00" w:rsidRDefault="00E85EEB" w:rsidP="004B61AC">
      <w:r w:rsidRPr="00117C00">
        <w:t>2. Действия на стороне клиента</w:t>
      </w:r>
    </w:p>
    <w:p w14:paraId="20AE6AC9" w14:textId="77777777" w:rsidR="00E85EEB" w:rsidRPr="00117C00" w:rsidRDefault="00E85EEB" w:rsidP="004B61AC">
      <w:r w:rsidRPr="00117C00">
        <w:t xml:space="preserve">    - Запуск клиентской части осуществляется скриптом starter.bat.</w:t>
      </w:r>
    </w:p>
    <w:p w14:paraId="5E437769" w14:textId="77777777" w:rsidR="00E85EEB" w:rsidRPr="00117C00" w:rsidRDefault="00E85EEB" w:rsidP="004B61AC">
      <w:r w:rsidRPr="00117C00">
        <w:t xml:space="preserve">    - Первым в скрипте запускается Tankist/out/Updater.exe без параметров. Updater.exe выполняет следующую последовательность действий:</w:t>
      </w:r>
    </w:p>
    <w:p w14:paraId="5D48E18B" w14:textId="77777777" w:rsidR="00E85EEB" w:rsidRPr="00117C00" w:rsidRDefault="00E85EEB" w:rsidP="004B61AC">
      <w:r w:rsidRPr="00117C00">
        <w:t xml:space="preserve">        1. Устанавливает соединение с удалённым сервером через порт 30001 tcp.</w:t>
      </w:r>
    </w:p>
    <w:p w14:paraId="500168A3" w14:textId="77777777" w:rsidR="00E85EEB" w:rsidRPr="00117C00" w:rsidRDefault="00E85EEB" w:rsidP="004B61AC">
      <w:r w:rsidRPr="00117C00">
        <w:t xml:space="preserve">        2. Даёт команду "get_list_files_size", в ответ на которую сервер возвращает размер списка файлов.</w:t>
      </w:r>
    </w:p>
    <w:p w14:paraId="61181891" w14:textId="77777777" w:rsidR="00E85EEB" w:rsidRPr="00117C00" w:rsidRDefault="00E85EEB" w:rsidP="004B61AC">
      <w:r w:rsidRPr="00117C00">
        <w:t xml:space="preserve">        3. Даёт команду "get_list_files", в ответ на которую сервер возращает список файлов.</w:t>
      </w:r>
    </w:p>
    <w:p w14:paraId="74736D55" w14:textId="77777777" w:rsidR="00E85EEB" w:rsidRPr="00117C00" w:rsidRDefault="00E85EEB" w:rsidP="004B61AC">
      <w:r w:rsidRPr="00117C00">
        <w:t xml:space="preserve">        4. Сравнивает размеры и контрольные суммы файлов из списка с размерами и контрольными суммами имеющихся файлов.</w:t>
      </w:r>
    </w:p>
    <w:p w14:paraId="79F27835" w14:textId="27300B96" w:rsidR="003C640E" w:rsidRPr="00117C00" w:rsidRDefault="00E85EEB" w:rsidP="004B61AC">
      <w:r w:rsidRPr="00117C00">
        <w:t xml:space="preserve">        5. Закачивает отуствующие файлы и файлы, параметры которых отличаются от параметров файлы из списка.</w:t>
      </w:r>
    </w:p>
    <w:p w14:paraId="79393C06" w14:textId="77777777" w:rsidR="003C640E" w:rsidRPr="00117C00" w:rsidRDefault="003C640E">
      <w:pPr>
        <w:ind w:firstLine="0"/>
      </w:pPr>
      <w:r w:rsidRPr="00117C00">
        <w:br w:type="page"/>
      </w:r>
    </w:p>
    <w:p w14:paraId="66676239" w14:textId="367C999F" w:rsidR="00E85EEB" w:rsidRPr="00117C00" w:rsidRDefault="003C640E" w:rsidP="003C640E">
      <w:pPr>
        <w:pStyle w:val="NoSpacing"/>
      </w:pPr>
      <w:bookmarkStart w:id="22" w:name="Стартовый_экран"/>
      <w:r w:rsidRPr="00117C00">
        <w:lastRenderedPageBreak/>
        <w:t>Стартовый экран</w:t>
      </w:r>
      <w:bookmarkEnd w:id="22"/>
    </w:p>
    <w:p w14:paraId="5E1CCD42" w14:textId="01E1F5B8" w:rsidR="003C640E" w:rsidRPr="00117C00" w:rsidRDefault="003C640E" w:rsidP="004B61AC">
      <w:pPr>
        <w:ind w:firstLine="0"/>
        <w:jc w:val="center"/>
      </w:pPr>
      <w:r w:rsidRPr="00117C00">
        <w:object w:dxaOrig="16155" w:dyaOrig="11221" w14:anchorId="2350F84C">
          <v:shape id="_x0000_i1029" type="#_x0000_t75" style="width:467.75pt;height:323.75pt" o:ole="">
            <v:imagedata r:id="rId14" o:title=""/>
          </v:shape>
          <o:OLEObject Type="Embed" ProgID="Visio.Drawing.15" ShapeID="_x0000_i1029" DrawAspect="Content" ObjectID="_1673978462" r:id="rId15"/>
        </w:object>
      </w:r>
    </w:p>
    <w:p w14:paraId="549C3842" w14:textId="4FAB6855" w:rsidR="009E677C" w:rsidRPr="00117C00" w:rsidRDefault="009E677C">
      <w:pPr>
        <w:ind w:firstLine="0"/>
      </w:pPr>
    </w:p>
    <w:sectPr w:rsidR="009E677C" w:rsidRPr="00117C0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6C0C3C"/>
    <w:multiLevelType w:val="hybridMultilevel"/>
    <w:tmpl w:val="AE3264AC"/>
    <w:lvl w:ilvl="0" w:tplc="B770EF3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3A882811"/>
    <w:multiLevelType w:val="hybridMultilevel"/>
    <w:tmpl w:val="828467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AD660BE"/>
    <w:multiLevelType w:val="hybridMultilevel"/>
    <w:tmpl w:val="F634E02A"/>
    <w:lvl w:ilvl="0" w:tplc="E6D0533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3F4800E9"/>
    <w:multiLevelType w:val="hybridMultilevel"/>
    <w:tmpl w:val="6470B0F4"/>
    <w:lvl w:ilvl="0" w:tplc="30F206E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 w15:restartNumberingAfterBreak="0">
    <w:nsid w:val="433F1B66"/>
    <w:multiLevelType w:val="hybridMultilevel"/>
    <w:tmpl w:val="8E06E1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68920B1"/>
    <w:multiLevelType w:val="multilevel"/>
    <w:tmpl w:val="BFBE5E18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04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760" w:hanging="2880"/>
      </w:pPr>
      <w:rPr>
        <w:rFonts w:hint="default"/>
      </w:rPr>
    </w:lvl>
  </w:abstractNum>
  <w:abstractNum w:abstractNumId="6" w15:restartNumberingAfterBreak="0">
    <w:nsid w:val="60FC615A"/>
    <w:multiLevelType w:val="hybridMultilevel"/>
    <w:tmpl w:val="4D867DC8"/>
    <w:lvl w:ilvl="0" w:tplc="2326CCC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62ED6401"/>
    <w:multiLevelType w:val="hybridMultilevel"/>
    <w:tmpl w:val="FCF60F62"/>
    <w:lvl w:ilvl="0" w:tplc="D5385EB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7A9D377F"/>
    <w:multiLevelType w:val="hybridMultilevel"/>
    <w:tmpl w:val="83AE2084"/>
    <w:lvl w:ilvl="0" w:tplc="665EC344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7BCA5901"/>
    <w:multiLevelType w:val="hybridMultilevel"/>
    <w:tmpl w:val="A1D87F8A"/>
    <w:lvl w:ilvl="0" w:tplc="30E6572C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7CFB027F"/>
    <w:multiLevelType w:val="hybridMultilevel"/>
    <w:tmpl w:val="32F2CB82"/>
    <w:lvl w:ilvl="0" w:tplc="246CC39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9"/>
  </w:num>
  <w:num w:numId="3">
    <w:abstractNumId w:val="7"/>
  </w:num>
  <w:num w:numId="4">
    <w:abstractNumId w:val="0"/>
  </w:num>
  <w:num w:numId="5">
    <w:abstractNumId w:val="3"/>
  </w:num>
  <w:num w:numId="6">
    <w:abstractNumId w:val="4"/>
  </w:num>
  <w:num w:numId="7">
    <w:abstractNumId w:val="1"/>
  </w:num>
  <w:num w:numId="8">
    <w:abstractNumId w:val="5"/>
  </w:num>
  <w:num w:numId="9">
    <w:abstractNumId w:val="2"/>
  </w:num>
  <w:num w:numId="10">
    <w:abstractNumId w:val="6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45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020D"/>
    <w:rsid w:val="0002194E"/>
    <w:rsid w:val="00034D1D"/>
    <w:rsid w:val="00045D47"/>
    <w:rsid w:val="0007403E"/>
    <w:rsid w:val="0007558D"/>
    <w:rsid w:val="000804B8"/>
    <w:rsid w:val="000B0CF9"/>
    <w:rsid w:val="000C5B2D"/>
    <w:rsid w:val="000E0887"/>
    <w:rsid w:val="000F6203"/>
    <w:rsid w:val="00113F4B"/>
    <w:rsid w:val="0011654C"/>
    <w:rsid w:val="0011768B"/>
    <w:rsid w:val="00117C00"/>
    <w:rsid w:val="0013162A"/>
    <w:rsid w:val="00136443"/>
    <w:rsid w:val="00160F70"/>
    <w:rsid w:val="00164CFB"/>
    <w:rsid w:val="00173829"/>
    <w:rsid w:val="00182C82"/>
    <w:rsid w:val="001A664B"/>
    <w:rsid w:val="001D5D4B"/>
    <w:rsid w:val="001F15F9"/>
    <w:rsid w:val="00203F3A"/>
    <w:rsid w:val="00217ECF"/>
    <w:rsid w:val="002450C4"/>
    <w:rsid w:val="00250EF3"/>
    <w:rsid w:val="002543EB"/>
    <w:rsid w:val="002850D7"/>
    <w:rsid w:val="00295668"/>
    <w:rsid w:val="002A70EA"/>
    <w:rsid w:val="002B2588"/>
    <w:rsid w:val="002B26D3"/>
    <w:rsid w:val="002B2AA3"/>
    <w:rsid w:val="002B4E3B"/>
    <w:rsid w:val="002C331B"/>
    <w:rsid w:val="002D389A"/>
    <w:rsid w:val="002E0580"/>
    <w:rsid w:val="002E0EF0"/>
    <w:rsid w:val="002F4FCC"/>
    <w:rsid w:val="00300026"/>
    <w:rsid w:val="00357954"/>
    <w:rsid w:val="003744C4"/>
    <w:rsid w:val="003809DD"/>
    <w:rsid w:val="003851E4"/>
    <w:rsid w:val="003A6C85"/>
    <w:rsid w:val="003A6CAD"/>
    <w:rsid w:val="003A7F68"/>
    <w:rsid w:val="003C640E"/>
    <w:rsid w:val="003D19F9"/>
    <w:rsid w:val="003F1393"/>
    <w:rsid w:val="00401288"/>
    <w:rsid w:val="00402E2D"/>
    <w:rsid w:val="004257F8"/>
    <w:rsid w:val="0043398A"/>
    <w:rsid w:val="004349DA"/>
    <w:rsid w:val="0045296C"/>
    <w:rsid w:val="0047158D"/>
    <w:rsid w:val="004B1777"/>
    <w:rsid w:val="004B61AC"/>
    <w:rsid w:val="004C384F"/>
    <w:rsid w:val="00516857"/>
    <w:rsid w:val="00517DB5"/>
    <w:rsid w:val="005263AE"/>
    <w:rsid w:val="00544B48"/>
    <w:rsid w:val="00550427"/>
    <w:rsid w:val="00555EC7"/>
    <w:rsid w:val="005706DC"/>
    <w:rsid w:val="00572F16"/>
    <w:rsid w:val="005752AE"/>
    <w:rsid w:val="005777AB"/>
    <w:rsid w:val="00585549"/>
    <w:rsid w:val="005905C9"/>
    <w:rsid w:val="00592FFC"/>
    <w:rsid w:val="005E48E6"/>
    <w:rsid w:val="00657058"/>
    <w:rsid w:val="00663733"/>
    <w:rsid w:val="00665342"/>
    <w:rsid w:val="00667BC6"/>
    <w:rsid w:val="006A0CFA"/>
    <w:rsid w:val="006C3328"/>
    <w:rsid w:val="006D025E"/>
    <w:rsid w:val="006D4134"/>
    <w:rsid w:val="006E2701"/>
    <w:rsid w:val="007011E7"/>
    <w:rsid w:val="007218D9"/>
    <w:rsid w:val="007437D0"/>
    <w:rsid w:val="00785A5B"/>
    <w:rsid w:val="00792CB3"/>
    <w:rsid w:val="007B020D"/>
    <w:rsid w:val="007E0B1F"/>
    <w:rsid w:val="0081000A"/>
    <w:rsid w:val="00846074"/>
    <w:rsid w:val="00881DFA"/>
    <w:rsid w:val="00883090"/>
    <w:rsid w:val="00884CC0"/>
    <w:rsid w:val="00891DDD"/>
    <w:rsid w:val="008D501E"/>
    <w:rsid w:val="008F7874"/>
    <w:rsid w:val="00905530"/>
    <w:rsid w:val="009118AE"/>
    <w:rsid w:val="00933163"/>
    <w:rsid w:val="00985CC4"/>
    <w:rsid w:val="009B04EA"/>
    <w:rsid w:val="009D1701"/>
    <w:rsid w:val="009D2183"/>
    <w:rsid w:val="009D281E"/>
    <w:rsid w:val="009E677C"/>
    <w:rsid w:val="009F38D2"/>
    <w:rsid w:val="009F5C87"/>
    <w:rsid w:val="00A03A34"/>
    <w:rsid w:val="00A16FE9"/>
    <w:rsid w:val="00A30E9F"/>
    <w:rsid w:val="00AB763E"/>
    <w:rsid w:val="00AD0017"/>
    <w:rsid w:val="00B0006C"/>
    <w:rsid w:val="00B172AB"/>
    <w:rsid w:val="00B31F90"/>
    <w:rsid w:val="00B32D7A"/>
    <w:rsid w:val="00B3516F"/>
    <w:rsid w:val="00B40180"/>
    <w:rsid w:val="00B403D6"/>
    <w:rsid w:val="00B429B8"/>
    <w:rsid w:val="00B61F8E"/>
    <w:rsid w:val="00B73781"/>
    <w:rsid w:val="00B94059"/>
    <w:rsid w:val="00BC5B85"/>
    <w:rsid w:val="00BC7DA0"/>
    <w:rsid w:val="00C155CE"/>
    <w:rsid w:val="00C24CB4"/>
    <w:rsid w:val="00C33126"/>
    <w:rsid w:val="00C46506"/>
    <w:rsid w:val="00C51860"/>
    <w:rsid w:val="00CA7B1A"/>
    <w:rsid w:val="00CC79EF"/>
    <w:rsid w:val="00CE3696"/>
    <w:rsid w:val="00CF5298"/>
    <w:rsid w:val="00D024A6"/>
    <w:rsid w:val="00D07F3C"/>
    <w:rsid w:val="00D40984"/>
    <w:rsid w:val="00D44EAD"/>
    <w:rsid w:val="00D51B5F"/>
    <w:rsid w:val="00D5711B"/>
    <w:rsid w:val="00D87AC8"/>
    <w:rsid w:val="00DB16EA"/>
    <w:rsid w:val="00DC0A4D"/>
    <w:rsid w:val="00DC57CC"/>
    <w:rsid w:val="00DD06F5"/>
    <w:rsid w:val="00DF077C"/>
    <w:rsid w:val="00E20233"/>
    <w:rsid w:val="00E317D4"/>
    <w:rsid w:val="00E32B34"/>
    <w:rsid w:val="00E400F8"/>
    <w:rsid w:val="00E552CE"/>
    <w:rsid w:val="00E731C4"/>
    <w:rsid w:val="00E85EEB"/>
    <w:rsid w:val="00E8721C"/>
    <w:rsid w:val="00EA2EFD"/>
    <w:rsid w:val="00EB478D"/>
    <w:rsid w:val="00EC716F"/>
    <w:rsid w:val="00ED171A"/>
    <w:rsid w:val="00ED3FA2"/>
    <w:rsid w:val="00EF2A91"/>
    <w:rsid w:val="00EF3CF8"/>
    <w:rsid w:val="00F00AC7"/>
    <w:rsid w:val="00F526ED"/>
    <w:rsid w:val="00F54C50"/>
    <w:rsid w:val="00F61C42"/>
    <w:rsid w:val="00F61D82"/>
    <w:rsid w:val="00F8566C"/>
    <w:rsid w:val="00F9739A"/>
    <w:rsid w:val="00FA626B"/>
    <w:rsid w:val="00FD0D7D"/>
    <w:rsid w:val="00FD6C00"/>
    <w:rsid w:val="00FE79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1BFFC6"/>
  <w15:chartTrackingRefBased/>
  <w15:docId w15:val="{94681628-5DA1-4382-8B9A-AEAF4625AE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B94059"/>
    <w:pPr>
      <w:spacing w:after="0"/>
      <w:ind w:firstLine="709"/>
    </w:pPr>
    <w:rPr>
      <w:sz w:val="24"/>
    </w:rPr>
  </w:style>
  <w:style w:type="paragraph" w:styleId="Heading3">
    <w:name w:val="heading 3"/>
    <w:next w:val="Normal"/>
    <w:link w:val="Heading3Char"/>
    <w:uiPriority w:val="9"/>
    <w:unhideWhenUsed/>
    <w:qFormat/>
    <w:rsid w:val="00905530"/>
    <w:pPr>
      <w:keepNext/>
      <w:keepLines/>
      <w:spacing w:before="40" w:after="0"/>
      <w:jc w:val="center"/>
      <w:outlineLvl w:val="2"/>
    </w:pPr>
    <w:rPr>
      <w:rFonts w:ascii="Courier New" w:eastAsiaTheme="majorEastAsia" w:hAnsi="Courier New" w:cstheme="majorBidi"/>
      <w:b/>
      <w:i/>
      <w:color w:val="000000" w:themeColor="text1"/>
      <w:sz w:val="20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C5B85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83090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aliases w:val="Заголовок_1,Подчёркивание"/>
    <w:uiPriority w:val="1"/>
    <w:qFormat/>
    <w:rsid w:val="00B3516F"/>
    <w:pPr>
      <w:spacing w:after="360" w:line="240" w:lineRule="auto"/>
      <w:jc w:val="center"/>
    </w:pPr>
    <w:rPr>
      <w:b/>
      <w:sz w:val="28"/>
    </w:rPr>
  </w:style>
  <w:style w:type="character" w:styleId="Hyperlink">
    <w:name w:val="Hyperlink"/>
    <w:basedOn w:val="DefaultParagraphFont"/>
    <w:uiPriority w:val="99"/>
    <w:unhideWhenUsed/>
    <w:rsid w:val="005752A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5752AE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5752AE"/>
    <w:rPr>
      <w:color w:val="954F72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43398A"/>
    <w:pPr>
      <w:ind w:left="720" w:firstLine="0"/>
      <w:contextualSpacing/>
    </w:pPr>
  </w:style>
  <w:style w:type="table" w:styleId="TableGrid">
    <w:name w:val="Table Grid"/>
    <w:basedOn w:val="TableNormal"/>
    <w:uiPriority w:val="39"/>
    <w:rsid w:val="00C155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905530"/>
    <w:rPr>
      <w:rFonts w:ascii="Courier New" w:eastAsiaTheme="majorEastAsia" w:hAnsi="Courier New" w:cstheme="majorBidi"/>
      <w:b/>
      <w:i/>
      <w:color w:val="000000" w:themeColor="text1"/>
      <w:sz w:val="20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C5B85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83090"/>
    <w:rPr>
      <w:rFonts w:asciiTheme="majorHAnsi" w:eastAsiaTheme="majorEastAsia" w:hAnsiTheme="majorHAnsi" w:cstheme="majorBidi"/>
      <w:color w:val="2F5496" w:themeColor="accent1" w:themeShade="BF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717A1B-6151-4138-AD57-9838ADF13D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1</TotalTime>
  <Pages>16</Pages>
  <Words>1598</Words>
  <Characters>9111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sha</dc:creator>
  <cp:keywords/>
  <dc:description/>
  <cp:lastModifiedBy>Sasha</cp:lastModifiedBy>
  <cp:revision>173</cp:revision>
  <dcterms:created xsi:type="dcterms:W3CDTF">2020-07-03T20:55:00Z</dcterms:created>
  <dcterms:modified xsi:type="dcterms:W3CDTF">2021-02-04T18:14:00Z</dcterms:modified>
</cp:coreProperties>
</file>